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5632F672" w14:textId="77777777" w:rsidR="00CA09B2" w:rsidRPr="00E271D3" w:rsidRDefault="00CA09B2">
      <w:pPr>
        <w:pStyle w:val="T1"/>
        <w:pBdr>
          <w:bottom w:val="single" w:sz="6" w:space="0" w:color="auto"/>
        </w:pBdr>
        <w:spacing w:after="240"/>
        <w:rPr>
          <w:sz w:val="22"/>
          <w:szCs w:val="22"/>
        </w:rPr>
      </w:pPr>
      <w:r w:rsidRPr="00E271D3">
        <w:rPr>
          <w:sz w:val="22"/>
          <w:szCs w:val="22"/>
        </w:rPr>
        <w:t>IEEE P802.11</w:t>
      </w:r>
      <w:r w:rsidRPr="00E271D3">
        <w:rPr>
          <w:sz w:val="22"/>
          <w:szCs w:val="22"/>
        </w:rP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93"/>
        <w:gridCol w:w="1607"/>
        <w:gridCol w:w="2445"/>
        <w:gridCol w:w="900"/>
        <w:gridCol w:w="2831"/>
      </w:tblGrid>
      <w:tr w:rsidR="00CA09B2" w:rsidRPr="00E271D3" w14:paraId="3FCF143D" w14:textId="77777777">
        <w:trPr>
          <w:trHeight w:val="485"/>
          <w:jc w:val="center"/>
        </w:trPr>
        <w:tc>
          <w:tcPr>
            <w:tcW w:w="9576" w:type="dxa"/>
            <w:gridSpan w:val="5"/>
            <w:vAlign w:val="center"/>
          </w:tcPr>
          <w:p w14:paraId="7C2558DD" w14:textId="3AE448C8" w:rsidR="003F5212" w:rsidRPr="00790E7A" w:rsidRDefault="00EB4FEF" w:rsidP="000C2AF4">
            <w:pPr>
              <w:pStyle w:val="T2"/>
              <w:rPr>
                <w:szCs w:val="28"/>
              </w:rPr>
            </w:pPr>
            <w:r>
              <w:rPr>
                <w:szCs w:val="28"/>
              </w:rPr>
              <w:t>CR for Location</w:t>
            </w:r>
          </w:p>
        </w:tc>
      </w:tr>
      <w:tr w:rsidR="00CA09B2" w:rsidRPr="00E271D3" w14:paraId="1F0CF52C" w14:textId="77777777">
        <w:trPr>
          <w:trHeight w:val="359"/>
          <w:jc w:val="center"/>
        </w:trPr>
        <w:tc>
          <w:tcPr>
            <w:tcW w:w="9576" w:type="dxa"/>
            <w:gridSpan w:val="5"/>
            <w:vAlign w:val="center"/>
          </w:tcPr>
          <w:p w14:paraId="06484F0A" w14:textId="0C86B943" w:rsidR="00CA09B2" w:rsidRPr="00E271D3" w:rsidRDefault="00CA09B2" w:rsidP="006D322A">
            <w:pPr>
              <w:pStyle w:val="T2"/>
              <w:ind w:left="0"/>
              <w:rPr>
                <w:sz w:val="22"/>
                <w:szCs w:val="22"/>
              </w:rPr>
            </w:pPr>
            <w:r w:rsidRPr="00E271D3">
              <w:rPr>
                <w:sz w:val="22"/>
                <w:szCs w:val="22"/>
              </w:rPr>
              <w:t>Date:</w:t>
            </w:r>
            <w:r w:rsidRPr="00E271D3">
              <w:rPr>
                <w:b w:val="0"/>
                <w:sz w:val="22"/>
                <w:szCs w:val="22"/>
              </w:rPr>
              <w:t xml:space="preserve">  </w:t>
            </w:r>
            <w:r w:rsidR="00367F19">
              <w:rPr>
                <w:b w:val="0"/>
                <w:sz w:val="22"/>
                <w:szCs w:val="22"/>
              </w:rPr>
              <w:t>2019</w:t>
            </w:r>
            <w:r w:rsidR="00934BBB" w:rsidRPr="00E271D3">
              <w:rPr>
                <w:b w:val="0"/>
                <w:sz w:val="22"/>
                <w:szCs w:val="22"/>
              </w:rPr>
              <w:t>-</w:t>
            </w:r>
            <w:r w:rsidR="00D021B4">
              <w:rPr>
                <w:b w:val="0"/>
                <w:sz w:val="22"/>
                <w:szCs w:val="22"/>
              </w:rPr>
              <w:t>1</w:t>
            </w:r>
            <w:r w:rsidR="00701742" w:rsidRPr="00E271D3">
              <w:rPr>
                <w:b w:val="0"/>
                <w:sz w:val="22"/>
                <w:szCs w:val="22"/>
              </w:rPr>
              <w:t>-</w:t>
            </w:r>
            <w:r w:rsidR="00D021B4">
              <w:rPr>
                <w:b w:val="0"/>
                <w:sz w:val="22"/>
                <w:szCs w:val="22"/>
              </w:rPr>
              <w:t>2</w:t>
            </w:r>
            <w:r w:rsidR="0037320A">
              <w:rPr>
                <w:b w:val="0"/>
                <w:sz w:val="22"/>
                <w:szCs w:val="22"/>
              </w:rPr>
              <w:t>4</w:t>
            </w:r>
          </w:p>
        </w:tc>
      </w:tr>
      <w:tr w:rsidR="00CA09B2" w:rsidRPr="00E271D3" w14:paraId="0D0508E3" w14:textId="77777777">
        <w:trPr>
          <w:cantSplit/>
          <w:jc w:val="center"/>
        </w:trPr>
        <w:tc>
          <w:tcPr>
            <w:tcW w:w="9576" w:type="dxa"/>
            <w:gridSpan w:val="5"/>
            <w:vAlign w:val="center"/>
          </w:tcPr>
          <w:p w14:paraId="4F2657D9" w14:textId="77777777" w:rsidR="00CA09B2" w:rsidRPr="00E271D3" w:rsidRDefault="00CA09B2">
            <w:pPr>
              <w:pStyle w:val="T2"/>
              <w:spacing w:after="0"/>
              <w:ind w:left="0" w:right="0"/>
              <w:jc w:val="left"/>
              <w:rPr>
                <w:sz w:val="22"/>
                <w:szCs w:val="22"/>
              </w:rPr>
            </w:pPr>
            <w:r w:rsidRPr="00E271D3">
              <w:rPr>
                <w:sz w:val="22"/>
                <w:szCs w:val="22"/>
              </w:rPr>
              <w:t>Author(s):</w:t>
            </w:r>
          </w:p>
        </w:tc>
      </w:tr>
      <w:tr w:rsidR="00CA09B2" w:rsidRPr="00E271D3" w14:paraId="5C014923" w14:textId="77777777" w:rsidTr="009654BA">
        <w:trPr>
          <w:jc w:val="center"/>
        </w:trPr>
        <w:tc>
          <w:tcPr>
            <w:tcW w:w="1793" w:type="dxa"/>
            <w:vAlign w:val="center"/>
          </w:tcPr>
          <w:p w14:paraId="153292E8" w14:textId="77777777" w:rsidR="00CA09B2" w:rsidRPr="00E271D3" w:rsidRDefault="00CA09B2">
            <w:pPr>
              <w:pStyle w:val="T2"/>
              <w:spacing w:after="0"/>
              <w:ind w:left="0" w:right="0"/>
              <w:jc w:val="left"/>
              <w:rPr>
                <w:sz w:val="22"/>
                <w:szCs w:val="22"/>
              </w:rPr>
            </w:pPr>
            <w:r w:rsidRPr="00E271D3">
              <w:rPr>
                <w:sz w:val="22"/>
                <w:szCs w:val="22"/>
              </w:rPr>
              <w:t>Name</w:t>
            </w:r>
          </w:p>
        </w:tc>
        <w:tc>
          <w:tcPr>
            <w:tcW w:w="1607" w:type="dxa"/>
            <w:vAlign w:val="center"/>
          </w:tcPr>
          <w:p w14:paraId="503A88BA" w14:textId="77777777" w:rsidR="00CA09B2" w:rsidRPr="00E271D3" w:rsidRDefault="00CA09B2">
            <w:pPr>
              <w:pStyle w:val="T2"/>
              <w:spacing w:after="0"/>
              <w:ind w:left="0" w:right="0"/>
              <w:jc w:val="left"/>
              <w:rPr>
                <w:sz w:val="22"/>
                <w:szCs w:val="22"/>
              </w:rPr>
            </w:pPr>
            <w:r w:rsidRPr="00E271D3">
              <w:rPr>
                <w:sz w:val="22"/>
                <w:szCs w:val="22"/>
              </w:rPr>
              <w:t>Company</w:t>
            </w:r>
          </w:p>
        </w:tc>
        <w:tc>
          <w:tcPr>
            <w:tcW w:w="2445" w:type="dxa"/>
            <w:vAlign w:val="center"/>
          </w:tcPr>
          <w:p w14:paraId="709C151E" w14:textId="77777777" w:rsidR="00CA09B2" w:rsidRPr="00E271D3" w:rsidRDefault="00CA09B2">
            <w:pPr>
              <w:pStyle w:val="T2"/>
              <w:spacing w:after="0"/>
              <w:ind w:left="0" w:right="0"/>
              <w:jc w:val="left"/>
              <w:rPr>
                <w:sz w:val="22"/>
                <w:szCs w:val="22"/>
              </w:rPr>
            </w:pPr>
            <w:r w:rsidRPr="00E271D3">
              <w:rPr>
                <w:sz w:val="22"/>
                <w:szCs w:val="22"/>
              </w:rPr>
              <w:t>Address</w:t>
            </w:r>
          </w:p>
        </w:tc>
        <w:tc>
          <w:tcPr>
            <w:tcW w:w="900" w:type="dxa"/>
            <w:vAlign w:val="center"/>
          </w:tcPr>
          <w:p w14:paraId="2EE32007" w14:textId="77777777" w:rsidR="00CA09B2" w:rsidRPr="00E271D3" w:rsidRDefault="00CA09B2">
            <w:pPr>
              <w:pStyle w:val="T2"/>
              <w:spacing w:after="0"/>
              <w:ind w:left="0" w:right="0"/>
              <w:jc w:val="left"/>
              <w:rPr>
                <w:sz w:val="22"/>
                <w:szCs w:val="22"/>
              </w:rPr>
            </w:pPr>
            <w:r w:rsidRPr="00E271D3">
              <w:rPr>
                <w:sz w:val="22"/>
                <w:szCs w:val="22"/>
              </w:rPr>
              <w:t>Phone</w:t>
            </w:r>
          </w:p>
        </w:tc>
        <w:tc>
          <w:tcPr>
            <w:tcW w:w="2831" w:type="dxa"/>
            <w:vAlign w:val="center"/>
          </w:tcPr>
          <w:p w14:paraId="5A507765" w14:textId="77777777" w:rsidR="00CA09B2" w:rsidRPr="00E271D3" w:rsidRDefault="00193906">
            <w:pPr>
              <w:pStyle w:val="T2"/>
              <w:spacing w:after="0"/>
              <w:ind w:left="0" w:right="0"/>
              <w:jc w:val="left"/>
              <w:rPr>
                <w:sz w:val="22"/>
                <w:szCs w:val="22"/>
              </w:rPr>
            </w:pPr>
            <w:r w:rsidRPr="00E271D3">
              <w:rPr>
                <w:sz w:val="22"/>
                <w:szCs w:val="22"/>
              </w:rPr>
              <w:t>E</w:t>
            </w:r>
            <w:r w:rsidR="00CA09B2" w:rsidRPr="00E271D3">
              <w:rPr>
                <w:sz w:val="22"/>
                <w:szCs w:val="22"/>
              </w:rPr>
              <w:t>mail</w:t>
            </w:r>
          </w:p>
        </w:tc>
      </w:tr>
      <w:tr w:rsidR="008A2A2B" w:rsidRPr="00E271D3" w14:paraId="2FA80B49" w14:textId="77777777" w:rsidTr="009654BA">
        <w:trPr>
          <w:jc w:val="center"/>
        </w:trPr>
        <w:tc>
          <w:tcPr>
            <w:tcW w:w="1793" w:type="dxa"/>
            <w:vAlign w:val="center"/>
          </w:tcPr>
          <w:p w14:paraId="07EE3C89" w14:textId="6B6DE81A" w:rsidR="008A2A2B" w:rsidRPr="0078141F" w:rsidRDefault="00367F19" w:rsidP="00882FA0">
            <w:pPr>
              <w:pStyle w:val="T2"/>
              <w:spacing w:after="0"/>
              <w:ind w:left="0" w:right="0"/>
              <w:rPr>
                <w:b w:val="0"/>
                <w:sz w:val="22"/>
                <w:szCs w:val="22"/>
                <w:lang w:eastAsia="ko-KR"/>
              </w:rPr>
            </w:pPr>
            <w:r>
              <w:rPr>
                <w:b w:val="0"/>
                <w:sz w:val="22"/>
                <w:szCs w:val="22"/>
                <w:lang w:eastAsia="ko-KR"/>
              </w:rPr>
              <w:t>Girish Madpuwar</w:t>
            </w:r>
          </w:p>
        </w:tc>
        <w:tc>
          <w:tcPr>
            <w:tcW w:w="1607" w:type="dxa"/>
            <w:vAlign w:val="center"/>
          </w:tcPr>
          <w:p w14:paraId="5994F8DC" w14:textId="0838E6B6" w:rsidR="008A2A2B" w:rsidRPr="0078141F" w:rsidRDefault="00367F19" w:rsidP="00367F19">
            <w:pPr>
              <w:pStyle w:val="T2"/>
              <w:spacing w:after="0"/>
              <w:ind w:left="0" w:right="0"/>
              <w:rPr>
                <w:b w:val="0"/>
                <w:sz w:val="22"/>
                <w:szCs w:val="22"/>
                <w:lang w:eastAsia="ko-KR"/>
              </w:rPr>
            </w:pPr>
            <w:r>
              <w:rPr>
                <w:b w:val="0"/>
                <w:sz w:val="22"/>
                <w:szCs w:val="22"/>
                <w:lang w:eastAsia="ko-KR"/>
              </w:rPr>
              <w:t>Broadcom</w:t>
            </w:r>
          </w:p>
        </w:tc>
        <w:tc>
          <w:tcPr>
            <w:tcW w:w="2445" w:type="dxa"/>
            <w:vAlign w:val="center"/>
          </w:tcPr>
          <w:p w14:paraId="431BE664" w14:textId="7AA90667" w:rsidR="008A2A2B" w:rsidRPr="0078141F" w:rsidRDefault="00367F19" w:rsidP="00882FA0">
            <w:pPr>
              <w:pStyle w:val="T2"/>
              <w:spacing w:after="0"/>
              <w:ind w:left="0" w:right="0"/>
              <w:rPr>
                <w:b w:val="0"/>
                <w:sz w:val="22"/>
                <w:szCs w:val="22"/>
              </w:rPr>
            </w:pPr>
            <w:r>
              <w:rPr>
                <w:b w:val="0"/>
                <w:sz w:val="22"/>
                <w:szCs w:val="22"/>
              </w:rPr>
              <w:t>Electronic City, Bangalore India</w:t>
            </w:r>
          </w:p>
        </w:tc>
        <w:tc>
          <w:tcPr>
            <w:tcW w:w="900" w:type="dxa"/>
            <w:vAlign w:val="center"/>
          </w:tcPr>
          <w:p w14:paraId="20625555" w14:textId="77777777" w:rsidR="008A2A2B" w:rsidRPr="0078141F" w:rsidRDefault="008A2A2B" w:rsidP="00882FA0">
            <w:pPr>
              <w:pStyle w:val="T2"/>
              <w:spacing w:after="0"/>
              <w:ind w:left="0" w:right="0"/>
              <w:rPr>
                <w:b w:val="0"/>
                <w:sz w:val="22"/>
                <w:szCs w:val="22"/>
              </w:rPr>
            </w:pPr>
          </w:p>
        </w:tc>
        <w:tc>
          <w:tcPr>
            <w:tcW w:w="2831" w:type="dxa"/>
            <w:vAlign w:val="center"/>
          </w:tcPr>
          <w:p w14:paraId="32A0C122" w14:textId="3985CFA8" w:rsidR="00367F19" w:rsidRDefault="00FB5CFA" w:rsidP="00367F19">
            <w:pPr>
              <w:pStyle w:val="T2"/>
              <w:spacing w:after="0"/>
              <w:ind w:left="0" w:right="0"/>
              <w:jc w:val="left"/>
              <w:rPr>
                <w:b w:val="0"/>
                <w:sz w:val="22"/>
                <w:szCs w:val="22"/>
              </w:rPr>
            </w:pPr>
            <w:hyperlink r:id="rId9" w:history="1">
              <w:r w:rsidR="00367F19" w:rsidRPr="003F01C1">
                <w:rPr>
                  <w:rStyle w:val="Hyperlink"/>
                  <w:b w:val="0"/>
                  <w:sz w:val="22"/>
                  <w:szCs w:val="22"/>
                </w:rPr>
                <w:t>Girish.madpuwar@broadcom.com</w:t>
              </w:r>
            </w:hyperlink>
          </w:p>
          <w:p w14:paraId="777070E5" w14:textId="7528A076" w:rsidR="008A2A2B" w:rsidRPr="0078141F" w:rsidRDefault="00E663BE" w:rsidP="00367F19">
            <w:pPr>
              <w:pStyle w:val="T2"/>
              <w:spacing w:after="0"/>
              <w:ind w:left="0" w:right="0"/>
              <w:jc w:val="left"/>
              <w:rPr>
                <w:b w:val="0"/>
                <w:sz w:val="22"/>
                <w:szCs w:val="22"/>
              </w:rPr>
            </w:pPr>
            <w:r w:rsidRPr="0078141F">
              <w:rPr>
                <w:b w:val="0"/>
                <w:sz w:val="22"/>
                <w:szCs w:val="22"/>
              </w:rPr>
              <w:t xml:space="preserve"> </w:t>
            </w:r>
          </w:p>
        </w:tc>
      </w:tr>
      <w:tr w:rsidR="0078141F" w:rsidRPr="00F2509C" w14:paraId="75C235F5" w14:textId="77777777" w:rsidTr="0078141F">
        <w:trPr>
          <w:trHeight w:val="161"/>
          <w:jc w:val="center"/>
        </w:trPr>
        <w:tc>
          <w:tcPr>
            <w:tcW w:w="1793" w:type="dxa"/>
            <w:tcBorders>
              <w:top w:val="single" w:sz="4" w:space="0" w:color="auto"/>
              <w:left w:val="single" w:sz="4" w:space="0" w:color="auto"/>
              <w:bottom w:val="single" w:sz="4" w:space="0" w:color="auto"/>
              <w:right w:val="single" w:sz="4" w:space="0" w:color="auto"/>
            </w:tcBorders>
            <w:vAlign w:val="center"/>
          </w:tcPr>
          <w:p w14:paraId="175AD00E" w14:textId="198D160F" w:rsidR="0078141F" w:rsidRPr="0078141F" w:rsidRDefault="00092EA4" w:rsidP="00955327">
            <w:pPr>
              <w:pStyle w:val="T2"/>
              <w:spacing w:after="0"/>
              <w:ind w:left="0" w:right="0"/>
              <w:rPr>
                <w:b w:val="0"/>
                <w:sz w:val="22"/>
                <w:szCs w:val="22"/>
                <w:lang w:eastAsia="ko-KR"/>
              </w:rPr>
            </w:pPr>
            <w:r>
              <w:rPr>
                <w:b w:val="0"/>
                <w:sz w:val="22"/>
                <w:szCs w:val="22"/>
                <w:lang w:eastAsia="ko-KR"/>
              </w:rPr>
              <w:t xml:space="preserve">Nehru </w:t>
            </w:r>
            <w:proofErr w:type="spellStart"/>
            <w:r>
              <w:rPr>
                <w:b w:val="0"/>
                <w:sz w:val="22"/>
                <w:szCs w:val="22"/>
                <w:lang w:eastAsia="ko-KR"/>
              </w:rPr>
              <w:t>Bhandaru</w:t>
            </w:r>
            <w:proofErr w:type="spellEnd"/>
          </w:p>
        </w:tc>
        <w:tc>
          <w:tcPr>
            <w:tcW w:w="1607" w:type="dxa"/>
            <w:tcBorders>
              <w:top w:val="single" w:sz="4" w:space="0" w:color="auto"/>
              <w:left w:val="single" w:sz="4" w:space="0" w:color="auto"/>
              <w:bottom w:val="single" w:sz="4" w:space="0" w:color="auto"/>
              <w:right w:val="single" w:sz="4" w:space="0" w:color="auto"/>
            </w:tcBorders>
            <w:vAlign w:val="center"/>
          </w:tcPr>
          <w:p w14:paraId="11EC5EBD" w14:textId="681F7309" w:rsidR="0078141F" w:rsidRPr="0078141F" w:rsidRDefault="00092EA4" w:rsidP="00955327">
            <w:pPr>
              <w:pStyle w:val="T2"/>
              <w:spacing w:after="0"/>
              <w:ind w:left="0" w:right="0"/>
              <w:rPr>
                <w:b w:val="0"/>
                <w:sz w:val="22"/>
                <w:szCs w:val="22"/>
                <w:lang w:eastAsia="ko-KR"/>
              </w:rPr>
            </w:pPr>
            <w:r>
              <w:rPr>
                <w:b w:val="0"/>
                <w:sz w:val="22"/>
                <w:szCs w:val="22"/>
                <w:lang w:eastAsia="ko-KR"/>
              </w:rPr>
              <w:t>Broadcom</w:t>
            </w:r>
          </w:p>
        </w:tc>
        <w:tc>
          <w:tcPr>
            <w:tcW w:w="2445" w:type="dxa"/>
            <w:tcBorders>
              <w:top w:val="single" w:sz="4" w:space="0" w:color="auto"/>
              <w:left w:val="single" w:sz="4" w:space="0" w:color="auto"/>
              <w:bottom w:val="single" w:sz="4" w:space="0" w:color="auto"/>
              <w:right w:val="single" w:sz="4" w:space="0" w:color="auto"/>
            </w:tcBorders>
            <w:vAlign w:val="center"/>
          </w:tcPr>
          <w:p w14:paraId="36CCCC16" w14:textId="3F6C7006" w:rsidR="0078141F" w:rsidRDefault="00092EA4" w:rsidP="00955327">
            <w:pPr>
              <w:pStyle w:val="T2"/>
              <w:spacing w:after="0"/>
              <w:ind w:left="0" w:right="0"/>
              <w:rPr>
                <w:b w:val="0"/>
                <w:sz w:val="22"/>
                <w:szCs w:val="22"/>
              </w:rPr>
            </w:pPr>
            <w:r>
              <w:rPr>
                <w:b w:val="0"/>
                <w:sz w:val="22"/>
                <w:szCs w:val="22"/>
              </w:rPr>
              <w:t>San Jose</w:t>
            </w:r>
          </w:p>
          <w:p w14:paraId="33FB2E3C" w14:textId="41AB88AA" w:rsidR="00092EA4" w:rsidRPr="0078141F" w:rsidRDefault="00092EA4" w:rsidP="00955327">
            <w:pPr>
              <w:pStyle w:val="T2"/>
              <w:spacing w:after="0"/>
              <w:ind w:left="0" w:right="0"/>
              <w:rPr>
                <w:b w:val="0"/>
                <w:sz w:val="22"/>
                <w:szCs w:val="22"/>
              </w:rPr>
            </w:pPr>
            <w:r>
              <w:rPr>
                <w:b w:val="0"/>
                <w:sz w:val="22"/>
                <w:szCs w:val="22"/>
              </w:rPr>
              <w:t>CA, USA</w:t>
            </w:r>
          </w:p>
        </w:tc>
        <w:tc>
          <w:tcPr>
            <w:tcW w:w="900" w:type="dxa"/>
            <w:tcBorders>
              <w:top w:val="single" w:sz="4" w:space="0" w:color="auto"/>
              <w:left w:val="single" w:sz="4" w:space="0" w:color="auto"/>
              <w:bottom w:val="single" w:sz="4" w:space="0" w:color="auto"/>
              <w:right w:val="single" w:sz="4" w:space="0" w:color="auto"/>
            </w:tcBorders>
            <w:vAlign w:val="center"/>
          </w:tcPr>
          <w:p w14:paraId="462988C4" w14:textId="77777777" w:rsidR="0078141F" w:rsidRPr="0078141F" w:rsidRDefault="0078141F" w:rsidP="00955327">
            <w:pPr>
              <w:pStyle w:val="T2"/>
              <w:spacing w:after="0"/>
              <w:ind w:left="0" w:right="0"/>
              <w:rPr>
                <w:b w:val="0"/>
                <w:sz w:val="22"/>
                <w:szCs w:val="22"/>
              </w:rPr>
            </w:pPr>
          </w:p>
        </w:tc>
        <w:tc>
          <w:tcPr>
            <w:tcW w:w="2831" w:type="dxa"/>
            <w:tcBorders>
              <w:top w:val="single" w:sz="4" w:space="0" w:color="auto"/>
              <w:left w:val="single" w:sz="4" w:space="0" w:color="auto"/>
              <w:bottom w:val="single" w:sz="4" w:space="0" w:color="auto"/>
              <w:right w:val="single" w:sz="4" w:space="0" w:color="auto"/>
            </w:tcBorders>
            <w:vAlign w:val="center"/>
          </w:tcPr>
          <w:p w14:paraId="25BD4AC6" w14:textId="0C3AC043" w:rsidR="0078141F" w:rsidRDefault="00FB5CFA" w:rsidP="00955327">
            <w:pPr>
              <w:pStyle w:val="T2"/>
              <w:spacing w:after="0"/>
              <w:ind w:left="0" w:right="0"/>
              <w:jc w:val="left"/>
              <w:rPr>
                <w:b w:val="0"/>
                <w:sz w:val="22"/>
                <w:szCs w:val="22"/>
              </w:rPr>
            </w:pPr>
            <w:hyperlink r:id="rId10" w:history="1">
              <w:r w:rsidR="00092EA4" w:rsidRPr="00C55078">
                <w:rPr>
                  <w:rStyle w:val="Hyperlink"/>
                  <w:b w:val="0"/>
                  <w:sz w:val="22"/>
                  <w:szCs w:val="22"/>
                </w:rPr>
                <w:t>Nehru.bhandaru@broadcom.com</w:t>
              </w:r>
            </w:hyperlink>
          </w:p>
          <w:p w14:paraId="4270A04B" w14:textId="1EAB1E7C" w:rsidR="00092EA4" w:rsidRPr="00092EA4" w:rsidRDefault="00092EA4" w:rsidP="00955327">
            <w:pPr>
              <w:pStyle w:val="T2"/>
              <w:spacing w:after="0"/>
              <w:ind w:left="0" w:right="0"/>
              <w:jc w:val="left"/>
              <w:rPr>
                <w:b w:val="0"/>
                <w:sz w:val="22"/>
                <w:szCs w:val="22"/>
              </w:rPr>
            </w:pPr>
          </w:p>
        </w:tc>
      </w:tr>
      <w:tr w:rsidR="006D6B23" w:rsidRPr="00F2509C" w14:paraId="118725CA" w14:textId="77777777" w:rsidTr="0078141F">
        <w:trPr>
          <w:trHeight w:val="161"/>
          <w:jc w:val="center"/>
        </w:trPr>
        <w:tc>
          <w:tcPr>
            <w:tcW w:w="1793" w:type="dxa"/>
            <w:tcBorders>
              <w:top w:val="single" w:sz="4" w:space="0" w:color="auto"/>
              <w:left w:val="single" w:sz="4" w:space="0" w:color="auto"/>
              <w:bottom w:val="single" w:sz="4" w:space="0" w:color="auto"/>
              <w:right w:val="single" w:sz="4" w:space="0" w:color="auto"/>
            </w:tcBorders>
            <w:vAlign w:val="center"/>
          </w:tcPr>
          <w:p w14:paraId="52CB51D0" w14:textId="574586CA" w:rsidR="006D6B23" w:rsidRPr="006D6B23" w:rsidRDefault="006D6B23" w:rsidP="00955327">
            <w:pPr>
              <w:pStyle w:val="T2"/>
              <w:spacing w:after="0"/>
              <w:ind w:left="0" w:right="0"/>
              <w:rPr>
                <w:b w:val="0"/>
                <w:sz w:val="22"/>
                <w:szCs w:val="22"/>
                <w:lang w:eastAsia="ko-KR"/>
              </w:rPr>
            </w:pPr>
            <w:r w:rsidRPr="006D6B23">
              <w:rPr>
                <w:b w:val="0"/>
                <w:sz w:val="22"/>
                <w:szCs w:val="22"/>
                <w:lang w:eastAsia="ko-KR"/>
              </w:rPr>
              <w:t xml:space="preserve">Ganesh </w:t>
            </w:r>
            <w:proofErr w:type="spellStart"/>
            <w:r w:rsidRPr="006D6B23">
              <w:rPr>
                <w:b w:val="0"/>
                <w:sz w:val="22"/>
                <w:szCs w:val="22"/>
                <w:lang w:eastAsia="ko-KR"/>
              </w:rPr>
              <w:t>Venkatesan</w:t>
            </w:r>
            <w:proofErr w:type="spellEnd"/>
          </w:p>
        </w:tc>
        <w:tc>
          <w:tcPr>
            <w:tcW w:w="1607" w:type="dxa"/>
            <w:tcBorders>
              <w:top w:val="single" w:sz="4" w:space="0" w:color="auto"/>
              <w:left w:val="single" w:sz="4" w:space="0" w:color="auto"/>
              <w:bottom w:val="single" w:sz="4" w:space="0" w:color="auto"/>
              <w:right w:val="single" w:sz="4" w:space="0" w:color="auto"/>
            </w:tcBorders>
            <w:vAlign w:val="center"/>
          </w:tcPr>
          <w:p w14:paraId="5D0E7266" w14:textId="3737118C" w:rsidR="006D6B23" w:rsidRPr="006D6B23" w:rsidRDefault="006D6B23" w:rsidP="00955327">
            <w:pPr>
              <w:pStyle w:val="T2"/>
              <w:spacing w:after="0"/>
              <w:ind w:left="0" w:right="0"/>
              <w:rPr>
                <w:b w:val="0"/>
                <w:sz w:val="22"/>
                <w:szCs w:val="22"/>
                <w:lang w:eastAsia="ko-KR"/>
              </w:rPr>
            </w:pPr>
            <w:r w:rsidRPr="006D6B23">
              <w:rPr>
                <w:b w:val="0"/>
                <w:sz w:val="22"/>
                <w:szCs w:val="22"/>
                <w:lang w:eastAsia="ko-KR"/>
              </w:rPr>
              <w:t>Intel</w:t>
            </w:r>
          </w:p>
        </w:tc>
        <w:tc>
          <w:tcPr>
            <w:tcW w:w="2445" w:type="dxa"/>
            <w:tcBorders>
              <w:top w:val="single" w:sz="4" w:space="0" w:color="auto"/>
              <w:left w:val="single" w:sz="4" w:space="0" w:color="auto"/>
              <w:bottom w:val="single" w:sz="4" w:space="0" w:color="auto"/>
              <w:right w:val="single" w:sz="4" w:space="0" w:color="auto"/>
            </w:tcBorders>
            <w:vAlign w:val="center"/>
          </w:tcPr>
          <w:p w14:paraId="0E47AB18" w14:textId="77777777" w:rsidR="006D6B23" w:rsidRPr="006D6B23" w:rsidRDefault="006D6B23" w:rsidP="00955327">
            <w:pPr>
              <w:pStyle w:val="T2"/>
              <w:spacing w:after="0"/>
              <w:ind w:left="0" w:right="0"/>
              <w:rPr>
                <w:b w:val="0"/>
                <w:sz w:val="22"/>
                <w:szCs w:val="22"/>
              </w:rPr>
            </w:pPr>
          </w:p>
        </w:tc>
        <w:tc>
          <w:tcPr>
            <w:tcW w:w="900" w:type="dxa"/>
            <w:tcBorders>
              <w:top w:val="single" w:sz="4" w:space="0" w:color="auto"/>
              <w:left w:val="single" w:sz="4" w:space="0" w:color="auto"/>
              <w:bottom w:val="single" w:sz="4" w:space="0" w:color="auto"/>
              <w:right w:val="single" w:sz="4" w:space="0" w:color="auto"/>
            </w:tcBorders>
            <w:vAlign w:val="center"/>
          </w:tcPr>
          <w:p w14:paraId="6E7B6ABE" w14:textId="77777777" w:rsidR="006D6B23" w:rsidRPr="006D6B23" w:rsidRDefault="006D6B23" w:rsidP="00955327">
            <w:pPr>
              <w:pStyle w:val="T2"/>
              <w:spacing w:after="0"/>
              <w:ind w:left="0" w:right="0"/>
              <w:rPr>
                <w:b w:val="0"/>
                <w:sz w:val="22"/>
                <w:szCs w:val="22"/>
              </w:rPr>
            </w:pPr>
          </w:p>
        </w:tc>
        <w:tc>
          <w:tcPr>
            <w:tcW w:w="2831" w:type="dxa"/>
            <w:tcBorders>
              <w:top w:val="single" w:sz="4" w:space="0" w:color="auto"/>
              <w:left w:val="single" w:sz="4" w:space="0" w:color="auto"/>
              <w:bottom w:val="single" w:sz="4" w:space="0" w:color="auto"/>
              <w:right w:val="single" w:sz="4" w:space="0" w:color="auto"/>
            </w:tcBorders>
            <w:vAlign w:val="center"/>
          </w:tcPr>
          <w:p w14:paraId="0FBAEF9D" w14:textId="77B00830" w:rsidR="006D6B23" w:rsidRPr="006D6B23" w:rsidRDefault="006D6B23" w:rsidP="00955327">
            <w:pPr>
              <w:pStyle w:val="T2"/>
              <w:spacing w:after="0"/>
              <w:ind w:left="0" w:right="0"/>
              <w:jc w:val="left"/>
              <w:rPr>
                <w:b w:val="0"/>
              </w:rPr>
            </w:pPr>
            <w:r w:rsidRPr="006D6B23">
              <w:rPr>
                <w:rStyle w:val="Hyperlink"/>
                <w:b w:val="0"/>
                <w:sz w:val="22"/>
                <w:szCs w:val="22"/>
              </w:rPr>
              <w:t>Ganesh.venkatesan@intel.com</w:t>
            </w:r>
          </w:p>
        </w:tc>
      </w:tr>
    </w:tbl>
    <w:p w14:paraId="599F7844" w14:textId="52896FCB" w:rsidR="00CA09B2" w:rsidRPr="00DD34DB" w:rsidRDefault="006D6B23" w:rsidP="006D6B23">
      <w:pPr>
        <w:pStyle w:val="T1"/>
        <w:tabs>
          <w:tab w:val="center" w:pos="5040"/>
          <w:tab w:val="left" w:pos="5470"/>
        </w:tabs>
        <w:spacing w:after="120"/>
        <w:jc w:val="left"/>
        <w:rPr>
          <w:sz w:val="22"/>
          <w:szCs w:val="22"/>
        </w:rPr>
      </w:pPr>
      <w:r>
        <w:rPr>
          <w:sz w:val="22"/>
          <w:szCs w:val="22"/>
        </w:rPr>
        <w:tab/>
      </w:r>
      <w:r w:rsidR="00572B78" w:rsidRPr="00E271D3">
        <w:rPr>
          <w:noProof/>
          <w:sz w:val="22"/>
          <w:szCs w:val="22"/>
          <w:lang w:val="en-US"/>
        </w:rPr>
        <mc:AlternateContent>
          <mc:Choice Requires="wps">
            <w:drawing>
              <wp:anchor distT="0" distB="0" distL="114300" distR="114300" simplePos="0" relativeHeight="251657728" behindDoc="0" locked="0" layoutInCell="0" allowOverlap="1" wp14:anchorId="4294707C" wp14:editId="53AC2CF9">
                <wp:simplePos x="0" y="0"/>
                <wp:positionH relativeFrom="column">
                  <wp:posOffset>-62865</wp:posOffset>
                </wp:positionH>
                <wp:positionV relativeFrom="paragraph">
                  <wp:posOffset>144780</wp:posOffset>
                </wp:positionV>
                <wp:extent cx="5943600" cy="4543425"/>
                <wp:effectExtent l="0" t="0" r="0" b="0"/>
                <wp:wrapNone/>
                <wp:docPr id="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bwMode="auto">
                        <a:xfrm>
                          <a:off x="0" y="0"/>
                          <a:ext cx="5943600" cy="45434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4ED3B5A" w14:textId="77777777" w:rsidR="00FB5CFA" w:rsidRPr="00AF318A" w:rsidRDefault="00FB5CFA" w:rsidP="00AF318A">
                            <w:pPr>
                              <w:jc w:val="center"/>
                              <w:rPr>
                                <w:b/>
                              </w:rPr>
                            </w:pPr>
                            <w:r w:rsidRPr="00AF318A">
                              <w:rPr>
                                <w:b/>
                              </w:rPr>
                              <w:t>Abstract</w:t>
                            </w:r>
                          </w:p>
                          <w:p w14:paraId="5C0AC5FC" w14:textId="77777777" w:rsidR="00FB5CFA" w:rsidRDefault="00FB5CFA" w:rsidP="00720681"/>
                          <w:p w14:paraId="63310D20" w14:textId="7EF87B2D" w:rsidR="00FB5CFA" w:rsidRDefault="00FB5CFA" w:rsidP="00E663BE">
                            <w:pPr>
                              <w:jc w:val="both"/>
                              <w:rPr>
                                <w:lang w:eastAsia="ko-KR"/>
                              </w:rPr>
                            </w:pPr>
                            <w:r>
                              <w:rPr>
                                <w:rFonts w:hint="eastAsia"/>
                                <w:lang w:eastAsia="ko-KR"/>
                              </w:rPr>
                              <w:t xml:space="preserve">This submission proposes </w:t>
                            </w:r>
                            <w:r>
                              <w:rPr>
                                <w:lang w:eastAsia="ko-KR"/>
                              </w:rPr>
                              <w:t>resolution</w:t>
                            </w:r>
                            <w:r>
                              <w:rPr>
                                <w:rFonts w:hint="eastAsia"/>
                                <w:lang w:eastAsia="ko-KR"/>
                              </w:rPr>
                              <w:t xml:space="preserve">s of comments received from </w:t>
                            </w:r>
                            <w:proofErr w:type="spellStart"/>
                            <w:r>
                              <w:rPr>
                                <w:rFonts w:hint="eastAsia"/>
                                <w:lang w:eastAsia="ko-KR"/>
                              </w:rPr>
                              <w:t>TGaz</w:t>
                            </w:r>
                            <w:proofErr w:type="spellEnd"/>
                            <w:r>
                              <w:rPr>
                                <w:rFonts w:hint="eastAsia"/>
                                <w:lang w:eastAsia="ko-KR"/>
                              </w:rPr>
                              <w:t xml:space="preserve"> </w:t>
                            </w:r>
                            <w:r>
                              <w:rPr>
                                <w:lang w:eastAsia="ko-KR"/>
                              </w:rPr>
                              <w:t xml:space="preserve">CC28. </w:t>
                            </w:r>
                          </w:p>
                          <w:p w14:paraId="5D7C281C" w14:textId="415A6023" w:rsidR="00FB5CFA" w:rsidRDefault="00FB5CFA" w:rsidP="00783DAA">
                            <w:pPr>
                              <w:pStyle w:val="ListParagraph"/>
                              <w:numPr>
                                <w:ilvl w:val="0"/>
                                <w:numId w:val="28"/>
                              </w:numPr>
                              <w:jc w:val="both"/>
                            </w:pPr>
                            <w:r>
                              <w:rPr>
                                <w:rFonts w:hint="eastAsia"/>
                                <w:lang w:eastAsia="ko-KR"/>
                              </w:rPr>
                              <w:t xml:space="preserve">CIDs:  </w:t>
                            </w:r>
                            <w:r>
                              <w:rPr>
                                <w:lang w:eastAsia="ko-KR"/>
                              </w:rPr>
                              <w:t xml:space="preserve">36, 61, 62, 63, </w:t>
                            </w:r>
                            <w:del w:id="0" w:author="Author">
                              <w:r w:rsidDel="002D79EA">
                                <w:rPr>
                                  <w:lang w:eastAsia="ko-KR"/>
                                </w:rPr>
                                <w:delText xml:space="preserve">65, </w:delText>
                              </w:r>
                            </w:del>
                            <w:r>
                              <w:rPr>
                                <w:lang w:eastAsia="ko-KR"/>
                              </w:rPr>
                              <w:t xml:space="preserve">98, 99, 100, 154, 155, 156, 157, 158, </w:t>
                            </w:r>
                            <w:del w:id="1" w:author="Author">
                              <w:r w:rsidDel="002D79EA">
                                <w:rPr>
                                  <w:lang w:eastAsia="ko-KR"/>
                                </w:rPr>
                                <w:delText>159, 160, 161</w:delText>
                              </w:r>
                            </w:del>
                            <w:r>
                              <w:rPr>
                                <w:lang w:eastAsia="ko-KR"/>
                              </w:rPr>
                              <w:t xml:space="preserve">, 164, 166, 173, 174, 296, 301, 302, 303, 304, 306, </w:t>
                            </w:r>
                            <w:del w:id="2" w:author="Author">
                              <w:r w:rsidDel="002D79EA">
                                <w:rPr>
                                  <w:lang w:eastAsia="ko-KR"/>
                                </w:rPr>
                                <w:delText>309</w:delText>
                              </w:r>
                            </w:del>
                            <w:r>
                              <w:rPr>
                                <w:lang w:eastAsia="ko-KR"/>
                              </w:rPr>
                              <w:t xml:space="preserve">, </w:t>
                            </w:r>
                            <w:del w:id="3" w:author="Author">
                              <w:r w:rsidDel="002D79EA">
                                <w:rPr>
                                  <w:lang w:eastAsia="ko-KR"/>
                                </w:rPr>
                                <w:delText xml:space="preserve">311, </w:delText>
                              </w:r>
                            </w:del>
                            <w:r>
                              <w:rPr>
                                <w:lang w:eastAsia="ko-KR"/>
                              </w:rPr>
                              <w:t>312, 317, 319, 320, 325, 326, 338, 366, 367, 368, 369, 370, 371, 373, 374, 375, 376, 377</w:t>
                            </w:r>
                            <w:del w:id="4" w:author="Author">
                              <w:r w:rsidDel="002D79EA">
                                <w:rPr>
                                  <w:lang w:eastAsia="ko-KR"/>
                                </w:rPr>
                                <w:delText xml:space="preserve">, 378, </w:delText>
                              </w:r>
                            </w:del>
                            <w:r>
                              <w:rPr>
                                <w:lang w:eastAsia="ko-KR"/>
                              </w:rPr>
                              <w:t>383, 385, 469, 529, 531, 532, 537, 544 (total 55 CIDs)</w:t>
                            </w:r>
                          </w:p>
                          <w:p w14:paraId="644897E0" w14:textId="77777777" w:rsidR="00FB5CFA" w:rsidRDefault="00FB5CFA" w:rsidP="00367F19">
                            <w:pPr>
                              <w:ind w:left="400"/>
                              <w:jc w:val="both"/>
                            </w:pPr>
                          </w:p>
                          <w:p w14:paraId="4FF754E6" w14:textId="77777777" w:rsidR="00FB5CFA" w:rsidRDefault="00FB5CFA" w:rsidP="00367F19">
                            <w:pPr>
                              <w:ind w:left="400"/>
                              <w:jc w:val="both"/>
                            </w:pPr>
                          </w:p>
                          <w:p w14:paraId="78E2B6BA" w14:textId="55C0E4F6" w:rsidR="00FB5CFA" w:rsidRDefault="00FB5CFA" w:rsidP="000778C9">
                            <w:pPr>
                              <w:jc w:val="both"/>
                              <w:rPr>
                                <w:lang w:eastAsia="ko-KR"/>
                              </w:rPr>
                            </w:pPr>
                            <w:r>
                              <w:rPr>
                                <w:lang w:eastAsia="ko-KR"/>
                              </w:rPr>
                              <w:t xml:space="preserve">The comments are based on </w:t>
                            </w:r>
                            <w:proofErr w:type="spellStart"/>
                            <w:r>
                              <w:rPr>
                                <w:lang w:eastAsia="ko-KR"/>
                              </w:rPr>
                              <w:t>TGaz</w:t>
                            </w:r>
                            <w:proofErr w:type="spellEnd"/>
                            <w:r>
                              <w:rPr>
                                <w:lang w:eastAsia="ko-KR"/>
                              </w:rPr>
                              <w:t xml:space="preserve"> Draft 0.4 and the proposed changes are relative to </w:t>
                            </w:r>
                            <w:proofErr w:type="spellStart"/>
                            <w:r>
                              <w:rPr>
                                <w:rFonts w:hint="eastAsia"/>
                                <w:lang w:eastAsia="ko-KR"/>
                              </w:rPr>
                              <w:t>TGa</w:t>
                            </w:r>
                            <w:r>
                              <w:rPr>
                                <w:lang w:eastAsia="ko-KR"/>
                              </w:rPr>
                              <w:t>z</w:t>
                            </w:r>
                            <w:proofErr w:type="spellEnd"/>
                            <w:r>
                              <w:rPr>
                                <w:rFonts w:hint="eastAsia"/>
                                <w:lang w:eastAsia="ko-KR"/>
                              </w:rPr>
                              <w:t xml:space="preserve"> Draft </w:t>
                            </w:r>
                            <w:r>
                              <w:rPr>
                                <w:lang w:eastAsia="ko-KR"/>
                              </w:rPr>
                              <w:t xml:space="preserve">0.6 and </w:t>
                            </w:r>
                            <w:proofErr w:type="spellStart"/>
                            <w:r>
                              <w:rPr>
                                <w:lang w:eastAsia="ko-KR"/>
                              </w:rPr>
                              <w:t>TGmd</w:t>
                            </w:r>
                            <w:proofErr w:type="spellEnd"/>
                            <w:r>
                              <w:rPr>
                                <w:lang w:eastAsia="ko-KR"/>
                              </w:rPr>
                              <w:t xml:space="preserve"> Draft 1.0.</w:t>
                            </w:r>
                          </w:p>
                          <w:p w14:paraId="12B9B1B2" w14:textId="77777777" w:rsidR="00FB5CFA" w:rsidRDefault="00FB5CFA" w:rsidP="000778C9">
                            <w:pPr>
                              <w:jc w:val="both"/>
                            </w:pPr>
                          </w:p>
                          <w:p w14:paraId="220886E6" w14:textId="00CB035D" w:rsidR="00FB5CFA" w:rsidRDefault="00FB5CFA" w:rsidP="000778C9">
                            <w:pPr>
                              <w:jc w:val="both"/>
                            </w:pPr>
                            <w:r>
                              <w:t>Revision 0: initial draft</w:t>
                            </w:r>
                          </w:p>
                          <w:p w14:paraId="3C2BF4FB" w14:textId="26392684" w:rsidR="00FB5CFA" w:rsidRDefault="00FB5CFA" w:rsidP="000778C9">
                            <w:pPr>
                              <w:jc w:val="both"/>
                            </w:pPr>
                            <w:r>
                              <w:t xml:space="preserve">Revision </w:t>
                            </w:r>
                            <w:proofErr w:type="gramStart"/>
                            <w:r>
                              <w:t>1 :</w:t>
                            </w:r>
                            <w:proofErr w:type="gramEnd"/>
                            <w:r>
                              <w:t xml:space="preserve"> minor correction</w:t>
                            </w:r>
                          </w:p>
                          <w:p w14:paraId="32839642" w14:textId="21F38482" w:rsidR="00FB5CFA" w:rsidRDefault="00FB5CFA" w:rsidP="000778C9">
                            <w:pPr>
                              <w:jc w:val="both"/>
                            </w:pPr>
                            <w:r>
                              <w:t>Revision 3: Adopted updates from docs:</w:t>
                            </w:r>
                          </w:p>
                          <w:p w14:paraId="0935AD80" w14:textId="77777777" w:rsidR="00FB5CFA" w:rsidRDefault="00FB5CFA" w:rsidP="00204AD7">
                            <w:pPr>
                              <w:ind w:firstLine="720"/>
                              <w:jc w:val="both"/>
                            </w:pPr>
                            <w:r w:rsidRPr="00E34B86">
                              <w:t>11-18-1742-04-00az-cc28-cr-hez-protocol-rewrite-hez-protocol-rewrite</w:t>
                            </w:r>
                            <w:r>
                              <w:t xml:space="preserve"> and </w:t>
                            </w:r>
                          </w:p>
                          <w:p w14:paraId="545F9463" w14:textId="6B4DC7B6" w:rsidR="00FB5CFA" w:rsidRDefault="00FB5CFA" w:rsidP="00204AD7">
                            <w:pPr>
                              <w:ind w:firstLine="720"/>
                              <w:jc w:val="both"/>
                            </w:pPr>
                            <w:r w:rsidRPr="00E34B86">
                              <w:t>11-18-1741-03-00az-cc28-cr-vhtz-protocol-rewrite</w:t>
                            </w:r>
                          </w:p>
                          <w:p w14:paraId="39105745" w14:textId="0A34E10F" w:rsidR="00FB5CFA" w:rsidRDefault="00FB5CFA" w:rsidP="00177983">
                            <w:pPr>
                              <w:jc w:val="both"/>
                            </w:pPr>
                            <w:r>
                              <w:t>Revision4: minor updates to resolution text in index table</w:t>
                            </w:r>
                          </w:p>
                          <w:p w14:paraId="451BCE45" w14:textId="1E3A74A7" w:rsidR="00FB5CFA" w:rsidRDefault="00BA43C8" w:rsidP="00177983">
                            <w:pPr>
                              <w:jc w:val="both"/>
                            </w:pPr>
                            <w:r>
                              <w:t>Revision</w:t>
                            </w:r>
                            <w:r w:rsidR="00FE63B6">
                              <w:t>5</w:t>
                            </w:r>
                            <w:r w:rsidR="00FB5CFA">
                              <w:t>: included comments during submission</w:t>
                            </w:r>
                          </w:p>
                          <w:p w14:paraId="641C8B5B" w14:textId="030B4AAD" w:rsidR="00FB5CFA" w:rsidRDefault="00BA43C8" w:rsidP="00177983">
                            <w:pPr>
                              <w:jc w:val="both"/>
                            </w:pPr>
                            <w:r>
                              <w:t>Revision</w:t>
                            </w:r>
                            <w:r w:rsidR="00FE63B6">
                              <w:t>6</w:t>
                            </w:r>
                            <w:bookmarkStart w:id="5" w:name="_GoBack"/>
                            <w:bookmarkEnd w:id="5"/>
                            <w:r w:rsidR="00FB5CFA">
                              <w:t xml:space="preserve">: </w:t>
                            </w:r>
                            <w:r w:rsidR="00FB49D4">
                              <w:t xml:space="preserve">revised </w:t>
                            </w:r>
                            <w:r w:rsidR="00FB5CFA">
                              <w:t>based on D0.6</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margin-left:-4.95pt;margin-top:11.4pt;width:468pt;height:357.7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" o:allowincell="f" stroked="f">
                <v:path arrowok="t"/>
                <v:textbox>
                  <w:txbxContent>
                    <w:p w14:paraId="44ED3B5A" w14:textId="77777777" w:rsidR="00FB5CFA" w:rsidRPr="00AF318A" w:rsidRDefault="00FB5CFA" w:rsidP="00AF318A">
                      <w:pPr>
                        <w:jc w:val="center"/>
                        <w:rPr>
                          <w:b/>
                        </w:rPr>
                      </w:pPr>
                      <w:r w:rsidRPr="00AF318A">
                        <w:rPr>
                          <w:b/>
                        </w:rPr>
                        <w:t>Abstract</w:t>
                      </w:r>
                    </w:p>
                    <w:p w14:paraId="5C0AC5FC" w14:textId="77777777" w:rsidR="00FB5CFA" w:rsidRDefault="00FB5CFA" w:rsidP="00720681"/>
                    <w:p w14:paraId="63310D20" w14:textId="7EF87B2D" w:rsidR="00FB5CFA" w:rsidRDefault="00FB5CFA" w:rsidP="00E663BE">
                      <w:pPr>
                        <w:jc w:val="both"/>
                        <w:rPr>
                          <w:lang w:eastAsia="ko-KR"/>
                        </w:rPr>
                      </w:pPr>
                      <w:r>
                        <w:rPr>
                          <w:rFonts w:hint="eastAsia"/>
                          <w:lang w:eastAsia="ko-KR"/>
                        </w:rPr>
                        <w:t xml:space="preserve">This submission proposes </w:t>
                      </w:r>
                      <w:r>
                        <w:rPr>
                          <w:lang w:eastAsia="ko-KR"/>
                        </w:rPr>
                        <w:t>resolution</w:t>
                      </w:r>
                      <w:r>
                        <w:rPr>
                          <w:rFonts w:hint="eastAsia"/>
                          <w:lang w:eastAsia="ko-KR"/>
                        </w:rPr>
                        <w:t xml:space="preserve">s of comments received from </w:t>
                      </w:r>
                      <w:proofErr w:type="spellStart"/>
                      <w:r>
                        <w:rPr>
                          <w:rFonts w:hint="eastAsia"/>
                          <w:lang w:eastAsia="ko-KR"/>
                        </w:rPr>
                        <w:t>TGaz</w:t>
                      </w:r>
                      <w:proofErr w:type="spellEnd"/>
                      <w:r>
                        <w:rPr>
                          <w:rFonts w:hint="eastAsia"/>
                          <w:lang w:eastAsia="ko-KR"/>
                        </w:rPr>
                        <w:t xml:space="preserve"> </w:t>
                      </w:r>
                      <w:r>
                        <w:rPr>
                          <w:lang w:eastAsia="ko-KR"/>
                        </w:rPr>
                        <w:t xml:space="preserve">CC28. </w:t>
                      </w:r>
                    </w:p>
                    <w:p w14:paraId="5D7C281C" w14:textId="415A6023" w:rsidR="00FB5CFA" w:rsidRDefault="00FB5CFA" w:rsidP="00783DAA">
                      <w:pPr>
                        <w:pStyle w:val="ListParagraph"/>
                        <w:numPr>
                          <w:ilvl w:val="0"/>
                          <w:numId w:val="28"/>
                        </w:numPr>
                        <w:jc w:val="both"/>
                      </w:pPr>
                      <w:r>
                        <w:rPr>
                          <w:rFonts w:hint="eastAsia"/>
                          <w:lang w:eastAsia="ko-KR"/>
                        </w:rPr>
                        <w:t xml:space="preserve">CIDs:  </w:t>
                      </w:r>
                      <w:r>
                        <w:rPr>
                          <w:lang w:eastAsia="ko-KR"/>
                        </w:rPr>
                        <w:t xml:space="preserve">36, 61, 62, 63, </w:t>
                      </w:r>
                      <w:del w:id="6" w:author="Author">
                        <w:r w:rsidDel="002D79EA">
                          <w:rPr>
                            <w:lang w:eastAsia="ko-KR"/>
                          </w:rPr>
                          <w:delText xml:space="preserve">65, </w:delText>
                        </w:r>
                      </w:del>
                      <w:r>
                        <w:rPr>
                          <w:lang w:eastAsia="ko-KR"/>
                        </w:rPr>
                        <w:t xml:space="preserve">98, 99, 100, 154, 155, 156, 157, 158, </w:t>
                      </w:r>
                      <w:del w:id="7" w:author="Author">
                        <w:r w:rsidDel="002D79EA">
                          <w:rPr>
                            <w:lang w:eastAsia="ko-KR"/>
                          </w:rPr>
                          <w:delText>159, 160, 161</w:delText>
                        </w:r>
                      </w:del>
                      <w:r>
                        <w:rPr>
                          <w:lang w:eastAsia="ko-KR"/>
                        </w:rPr>
                        <w:t xml:space="preserve">, 164, 166, 173, 174, 296, 301, 302, 303, 304, 306, </w:t>
                      </w:r>
                      <w:del w:id="8" w:author="Author">
                        <w:r w:rsidDel="002D79EA">
                          <w:rPr>
                            <w:lang w:eastAsia="ko-KR"/>
                          </w:rPr>
                          <w:delText>309</w:delText>
                        </w:r>
                      </w:del>
                      <w:r>
                        <w:rPr>
                          <w:lang w:eastAsia="ko-KR"/>
                        </w:rPr>
                        <w:t xml:space="preserve">, </w:t>
                      </w:r>
                      <w:del w:id="9" w:author="Author">
                        <w:r w:rsidDel="002D79EA">
                          <w:rPr>
                            <w:lang w:eastAsia="ko-KR"/>
                          </w:rPr>
                          <w:delText xml:space="preserve">311, </w:delText>
                        </w:r>
                      </w:del>
                      <w:r>
                        <w:rPr>
                          <w:lang w:eastAsia="ko-KR"/>
                        </w:rPr>
                        <w:t>312, 317, 319, 320, 325, 326, 338, 366, 367, 368, 369, 370, 371, 373, 374, 375, 376, 377</w:t>
                      </w:r>
                      <w:del w:id="10" w:author="Author">
                        <w:r w:rsidDel="002D79EA">
                          <w:rPr>
                            <w:lang w:eastAsia="ko-KR"/>
                          </w:rPr>
                          <w:delText xml:space="preserve">, 378, </w:delText>
                        </w:r>
                      </w:del>
                      <w:r>
                        <w:rPr>
                          <w:lang w:eastAsia="ko-KR"/>
                        </w:rPr>
                        <w:t>383, 385, 469, 529, 531, 532, 537, 544 (total 55 CIDs)</w:t>
                      </w:r>
                    </w:p>
                    <w:p w14:paraId="644897E0" w14:textId="77777777" w:rsidR="00FB5CFA" w:rsidRDefault="00FB5CFA" w:rsidP="00367F19">
                      <w:pPr>
                        <w:ind w:left="400"/>
                        <w:jc w:val="both"/>
                      </w:pPr>
                    </w:p>
                    <w:p w14:paraId="4FF754E6" w14:textId="77777777" w:rsidR="00FB5CFA" w:rsidRDefault="00FB5CFA" w:rsidP="00367F19">
                      <w:pPr>
                        <w:ind w:left="400"/>
                        <w:jc w:val="both"/>
                      </w:pPr>
                    </w:p>
                    <w:p w14:paraId="78E2B6BA" w14:textId="55C0E4F6" w:rsidR="00FB5CFA" w:rsidRDefault="00FB5CFA" w:rsidP="000778C9">
                      <w:pPr>
                        <w:jc w:val="both"/>
                        <w:rPr>
                          <w:lang w:eastAsia="ko-KR"/>
                        </w:rPr>
                      </w:pPr>
                      <w:r>
                        <w:rPr>
                          <w:lang w:eastAsia="ko-KR"/>
                        </w:rPr>
                        <w:t xml:space="preserve">The comments are based on </w:t>
                      </w:r>
                      <w:proofErr w:type="spellStart"/>
                      <w:r>
                        <w:rPr>
                          <w:lang w:eastAsia="ko-KR"/>
                        </w:rPr>
                        <w:t>TGaz</w:t>
                      </w:r>
                      <w:proofErr w:type="spellEnd"/>
                      <w:r>
                        <w:rPr>
                          <w:lang w:eastAsia="ko-KR"/>
                        </w:rPr>
                        <w:t xml:space="preserve"> Draft 0.4 and the proposed changes are relative to </w:t>
                      </w:r>
                      <w:proofErr w:type="spellStart"/>
                      <w:r>
                        <w:rPr>
                          <w:rFonts w:hint="eastAsia"/>
                          <w:lang w:eastAsia="ko-KR"/>
                        </w:rPr>
                        <w:t>TGa</w:t>
                      </w:r>
                      <w:r>
                        <w:rPr>
                          <w:lang w:eastAsia="ko-KR"/>
                        </w:rPr>
                        <w:t>z</w:t>
                      </w:r>
                      <w:proofErr w:type="spellEnd"/>
                      <w:r>
                        <w:rPr>
                          <w:rFonts w:hint="eastAsia"/>
                          <w:lang w:eastAsia="ko-KR"/>
                        </w:rPr>
                        <w:t xml:space="preserve"> Draft </w:t>
                      </w:r>
                      <w:r>
                        <w:rPr>
                          <w:lang w:eastAsia="ko-KR"/>
                        </w:rPr>
                        <w:t xml:space="preserve">0.6 and </w:t>
                      </w:r>
                      <w:proofErr w:type="spellStart"/>
                      <w:r>
                        <w:rPr>
                          <w:lang w:eastAsia="ko-KR"/>
                        </w:rPr>
                        <w:t>TGmd</w:t>
                      </w:r>
                      <w:proofErr w:type="spellEnd"/>
                      <w:r>
                        <w:rPr>
                          <w:lang w:eastAsia="ko-KR"/>
                        </w:rPr>
                        <w:t xml:space="preserve"> Draft 1.0.</w:t>
                      </w:r>
                    </w:p>
                    <w:p w14:paraId="12B9B1B2" w14:textId="77777777" w:rsidR="00FB5CFA" w:rsidRDefault="00FB5CFA" w:rsidP="000778C9">
                      <w:pPr>
                        <w:jc w:val="both"/>
                      </w:pPr>
                    </w:p>
                    <w:p w14:paraId="220886E6" w14:textId="00CB035D" w:rsidR="00FB5CFA" w:rsidRDefault="00FB5CFA" w:rsidP="000778C9">
                      <w:pPr>
                        <w:jc w:val="both"/>
                      </w:pPr>
                      <w:r>
                        <w:t>Revision 0: initial draft</w:t>
                      </w:r>
                    </w:p>
                    <w:p w14:paraId="3C2BF4FB" w14:textId="26392684" w:rsidR="00FB5CFA" w:rsidRDefault="00FB5CFA" w:rsidP="000778C9">
                      <w:pPr>
                        <w:jc w:val="both"/>
                      </w:pPr>
                      <w:r>
                        <w:t xml:space="preserve">Revision </w:t>
                      </w:r>
                      <w:proofErr w:type="gramStart"/>
                      <w:r>
                        <w:t>1 :</w:t>
                      </w:r>
                      <w:proofErr w:type="gramEnd"/>
                      <w:r>
                        <w:t xml:space="preserve"> minor correction</w:t>
                      </w:r>
                    </w:p>
                    <w:p w14:paraId="32839642" w14:textId="21F38482" w:rsidR="00FB5CFA" w:rsidRDefault="00FB5CFA" w:rsidP="000778C9">
                      <w:pPr>
                        <w:jc w:val="both"/>
                      </w:pPr>
                      <w:r>
                        <w:t>Revision 3: Adopted updates from docs:</w:t>
                      </w:r>
                    </w:p>
                    <w:p w14:paraId="0935AD80" w14:textId="77777777" w:rsidR="00FB5CFA" w:rsidRDefault="00FB5CFA" w:rsidP="00204AD7">
                      <w:pPr>
                        <w:ind w:firstLine="720"/>
                        <w:jc w:val="both"/>
                      </w:pPr>
                      <w:r w:rsidRPr="00E34B86">
                        <w:t>11-18-1742-04-00az-cc28-cr-hez-protocol-rewrite-hez-protocol-rewrite</w:t>
                      </w:r>
                      <w:r>
                        <w:t xml:space="preserve"> and </w:t>
                      </w:r>
                    </w:p>
                    <w:p w14:paraId="545F9463" w14:textId="6B4DC7B6" w:rsidR="00FB5CFA" w:rsidRDefault="00FB5CFA" w:rsidP="00204AD7">
                      <w:pPr>
                        <w:ind w:firstLine="720"/>
                        <w:jc w:val="both"/>
                      </w:pPr>
                      <w:r w:rsidRPr="00E34B86">
                        <w:t>11-18-1741-03-00az-cc28-cr-vhtz-protocol-rewrite</w:t>
                      </w:r>
                    </w:p>
                    <w:p w14:paraId="39105745" w14:textId="0A34E10F" w:rsidR="00FB5CFA" w:rsidRDefault="00FB5CFA" w:rsidP="00177983">
                      <w:pPr>
                        <w:jc w:val="both"/>
                      </w:pPr>
                      <w:r>
                        <w:t>Revision4: minor updates to resolution text in index table</w:t>
                      </w:r>
                    </w:p>
                    <w:p w14:paraId="451BCE45" w14:textId="1E3A74A7" w:rsidR="00FB5CFA" w:rsidRDefault="00BA43C8" w:rsidP="00177983">
                      <w:pPr>
                        <w:jc w:val="both"/>
                      </w:pPr>
                      <w:r>
                        <w:t>Revision</w:t>
                      </w:r>
                      <w:r w:rsidR="00FE63B6">
                        <w:t>5</w:t>
                      </w:r>
                      <w:r w:rsidR="00FB5CFA">
                        <w:t>: included comments during submission</w:t>
                      </w:r>
                    </w:p>
                    <w:p w14:paraId="641C8B5B" w14:textId="030B4AAD" w:rsidR="00FB5CFA" w:rsidRDefault="00BA43C8" w:rsidP="00177983">
                      <w:pPr>
                        <w:jc w:val="both"/>
                      </w:pPr>
                      <w:r>
                        <w:t>Revision</w:t>
                      </w:r>
                      <w:r w:rsidR="00FE63B6">
                        <w:t>6</w:t>
                      </w:r>
                      <w:bookmarkStart w:id="11" w:name="_GoBack"/>
                      <w:bookmarkEnd w:id="11"/>
                      <w:r w:rsidR="00FB5CFA">
                        <w:t xml:space="preserve">: </w:t>
                      </w:r>
                      <w:r w:rsidR="00FB49D4">
                        <w:t xml:space="preserve">revised </w:t>
                      </w:r>
                      <w:r w:rsidR="00FB5CFA">
                        <w:t>based on D0.6</w:t>
                      </w:r>
                    </w:p>
                  </w:txbxContent>
                </v:textbox>
              </v:shape>
            </w:pict>
          </mc:Fallback>
        </mc:AlternateContent>
      </w:r>
      <w:r>
        <w:rPr>
          <w:sz w:val="22"/>
          <w:szCs w:val="22"/>
        </w:rPr>
        <w:tab/>
      </w:r>
    </w:p>
    <w:p w14:paraId="55D5BF17" w14:textId="77777777" w:rsidR="00F87C99" w:rsidRDefault="00CA09B2" w:rsidP="00AF50E6">
      <w:pPr>
        <w:pStyle w:val="ListParagraph"/>
        <w:ind w:left="0"/>
        <w:contextualSpacing/>
        <w:jc w:val="both"/>
        <w:rPr>
          <w:b/>
          <w:bCs/>
          <w:color w:val="000000"/>
          <w:szCs w:val="22"/>
        </w:rPr>
      </w:pPr>
      <w:r w:rsidRPr="00105082">
        <w:rPr>
          <w:szCs w:val="22"/>
        </w:rPr>
        <w:br w:type="page"/>
      </w:r>
    </w:p>
    <w:p w14:paraId="2FBEEDC8" w14:textId="77777777" w:rsidR="00111E82" w:rsidRDefault="00111E82" w:rsidP="004F6472">
      <w:pPr>
        <w:rPr>
          <w:b/>
          <w:bCs/>
          <w:i/>
          <w:iCs/>
          <w:color w:val="FF0000"/>
          <w:szCs w:val="22"/>
        </w:rPr>
      </w:pPr>
    </w:p>
    <w:p w14:paraId="0802932A" w14:textId="77777777" w:rsidR="00CB2430" w:rsidRDefault="00CB2430" w:rsidP="00101E1B">
      <w:pPr>
        <w:rPr>
          <w:b/>
          <w:bCs/>
          <w:iCs/>
          <w:color w:val="FF0000"/>
          <w:szCs w:val="22"/>
        </w:rPr>
      </w:pPr>
    </w:p>
    <w:p w14:paraId="51815371" w14:textId="77777777" w:rsidR="00001C2D" w:rsidRDefault="00001C2D" w:rsidP="00101E1B">
      <w:pPr>
        <w:rPr>
          <w:b/>
          <w:bCs/>
          <w:iCs/>
          <w:color w:val="FF0000"/>
          <w:szCs w:val="22"/>
        </w:rPr>
      </w:pPr>
    </w:p>
    <w:tbl>
      <w:tblPr>
        <w:tblStyle w:val="TableGrid"/>
        <w:tblW w:w="0" w:type="auto"/>
        <w:tblLayout w:type="fixed"/>
        <w:tblLook w:val="04A0" w:firstRow="1" w:lastRow="0" w:firstColumn="1" w:lastColumn="0" w:noHBand="0" w:noVBand="1"/>
      </w:tblPr>
      <w:tblGrid>
        <w:gridCol w:w="620"/>
        <w:gridCol w:w="1722"/>
        <w:gridCol w:w="1235"/>
        <w:gridCol w:w="2780"/>
        <w:gridCol w:w="2121"/>
        <w:gridCol w:w="1800"/>
        <w:gridCol w:w="18"/>
      </w:tblGrid>
      <w:tr w:rsidR="00356E99" w:rsidRPr="00356E99" w14:paraId="0B38B4C9" w14:textId="77777777" w:rsidTr="00FB735E">
        <w:trPr>
          <w:trHeight w:val="816"/>
        </w:trPr>
        <w:tc>
          <w:tcPr>
            <w:tcW w:w="620" w:type="dxa"/>
            <w:hideMark/>
          </w:tcPr>
          <w:p w14:paraId="257D9937" w14:textId="77777777" w:rsidR="00356E99" w:rsidRPr="00356E99" w:rsidRDefault="00356E99" w:rsidP="00356E99">
            <w:pPr>
              <w:jc w:val="both"/>
              <w:rPr>
                <w:b/>
                <w:bCs/>
                <w:lang w:val="en-US"/>
              </w:rPr>
            </w:pPr>
            <w:r w:rsidRPr="00356E99">
              <w:rPr>
                <w:b/>
                <w:bCs/>
              </w:rPr>
              <w:t>CID</w:t>
            </w:r>
          </w:p>
        </w:tc>
        <w:tc>
          <w:tcPr>
            <w:tcW w:w="1722" w:type="dxa"/>
            <w:hideMark/>
          </w:tcPr>
          <w:p w14:paraId="5E6B9AE9" w14:textId="622FBE1E" w:rsidR="00356E99" w:rsidRPr="00356E99" w:rsidRDefault="00F61EC9" w:rsidP="00356E99">
            <w:pPr>
              <w:jc w:val="both"/>
              <w:rPr>
                <w:b/>
                <w:bCs/>
              </w:rPr>
            </w:pPr>
            <w:r>
              <w:rPr>
                <w:b/>
                <w:bCs/>
              </w:rPr>
              <w:t>Clause Number</w:t>
            </w:r>
          </w:p>
        </w:tc>
        <w:tc>
          <w:tcPr>
            <w:tcW w:w="1235" w:type="dxa"/>
            <w:hideMark/>
          </w:tcPr>
          <w:p w14:paraId="6122C4DE" w14:textId="20337D33" w:rsidR="00356E99" w:rsidRPr="00356E99" w:rsidRDefault="00F61EC9" w:rsidP="00356E99">
            <w:pPr>
              <w:jc w:val="both"/>
              <w:rPr>
                <w:b/>
                <w:bCs/>
              </w:rPr>
            </w:pPr>
            <w:r>
              <w:rPr>
                <w:b/>
                <w:bCs/>
              </w:rPr>
              <w:t>Page</w:t>
            </w:r>
          </w:p>
        </w:tc>
        <w:tc>
          <w:tcPr>
            <w:tcW w:w="2780" w:type="dxa"/>
            <w:hideMark/>
          </w:tcPr>
          <w:p w14:paraId="0DE76BE4" w14:textId="77777777" w:rsidR="00356E99" w:rsidRPr="00356E99" w:rsidRDefault="00356E99" w:rsidP="00356E99">
            <w:pPr>
              <w:jc w:val="both"/>
              <w:rPr>
                <w:b/>
                <w:bCs/>
              </w:rPr>
            </w:pPr>
            <w:r w:rsidRPr="00356E99">
              <w:rPr>
                <w:b/>
                <w:bCs/>
              </w:rPr>
              <w:t>Comment</w:t>
            </w:r>
          </w:p>
        </w:tc>
        <w:tc>
          <w:tcPr>
            <w:tcW w:w="2121" w:type="dxa"/>
            <w:hideMark/>
          </w:tcPr>
          <w:p w14:paraId="0222CB3F" w14:textId="77777777" w:rsidR="00356E99" w:rsidRPr="00356E99" w:rsidRDefault="00356E99" w:rsidP="00356E99">
            <w:pPr>
              <w:jc w:val="both"/>
              <w:rPr>
                <w:b/>
                <w:bCs/>
              </w:rPr>
            </w:pPr>
            <w:r w:rsidRPr="00356E99">
              <w:rPr>
                <w:b/>
                <w:bCs/>
              </w:rPr>
              <w:t>Proposed Change</w:t>
            </w:r>
          </w:p>
        </w:tc>
        <w:tc>
          <w:tcPr>
            <w:tcW w:w="1818" w:type="dxa"/>
            <w:gridSpan w:val="2"/>
            <w:hideMark/>
          </w:tcPr>
          <w:p w14:paraId="0BDBD2F5" w14:textId="77777777" w:rsidR="00356E99" w:rsidRPr="00356E99" w:rsidRDefault="00356E99" w:rsidP="00356E99">
            <w:pPr>
              <w:jc w:val="both"/>
              <w:rPr>
                <w:b/>
                <w:bCs/>
              </w:rPr>
            </w:pPr>
            <w:r w:rsidRPr="00356E99">
              <w:rPr>
                <w:b/>
                <w:bCs/>
              </w:rPr>
              <w:t>Resolution</w:t>
            </w:r>
          </w:p>
        </w:tc>
      </w:tr>
      <w:tr w:rsidR="00367F19" w:rsidRPr="00356E99" w14:paraId="3E9EE997" w14:textId="77777777" w:rsidTr="00FB735E">
        <w:trPr>
          <w:trHeight w:val="1596"/>
        </w:trPr>
        <w:tc>
          <w:tcPr>
            <w:tcW w:w="620" w:type="dxa"/>
          </w:tcPr>
          <w:p w14:paraId="12165813" w14:textId="717429F5" w:rsidR="00367F19" w:rsidRPr="00A46745" w:rsidRDefault="00367F19" w:rsidP="00356E99">
            <w:pPr>
              <w:jc w:val="both"/>
            </w:pPr>
            <w:r w:rsidRPr="00A46745">
              <w:t>36</w:t>
            </w:r>
          </w:p>
        </w:tc>
        <w:tc>
          <w:tcPr>
            <w:tcW w:w="1722" w:type="dxa"/>
          </w:tcPr>
          <w:p w14:paraId="7E3D7B29" w14:textId="107A8F9F" w:rsidR="00367F19" w:rsidRPr="00356E99" w:rsidRDefault="00367F19" w:rsidP="00356E99">
            <w:pPr>
              <w:jc w:val="both"/>
            </w:pPr>
            <w:r>
              <w:t>11.22.6.1.1</w:t>
            </w:r>
          </w:p>
        </w:tc>
        <w:tc>
          <w:tcPr>
            <w:tcW w:w="1235" w:type="dxa"/>
          </w:tcPr>
          <w:p w14:paraId="17AABED2" w14:textId="48E484BA" w:rsidR="00367F19" w:rsidRPr="00356E99" w:rsidRDefault="00367F19" w:rsidP="00356E99">
            <w:pPr>
              <w:jc w:val="both"/>
            </w:pPr>
            <w:r>
              <w:t>46</w:t>
            </w:r>
          </w:p>
        </w:tc>
        <w:tc>
          <w:tcPr>
            <w:tcW w:w="2780" w:type="dxa"/>
          </w:tcPr>
          <w:p w14:paraId="0C673990" w14:textId="4E20843C" w:rsidR="00367F19" w:rsidRPr="00356E99" w:rsidRDefault="00367F19" w:rsidP="00356E99">
            <w:pPr>
              <w:jc w:val="both"/>
            </w:pPr>
            <w:r w:rsidRPr="00367F19">
              <w:t xml:space="preserve">Remove </w:t>
            </w:r>
            <w:proofErr w:type="spellStart"/>
            <w:r w:rsidRPr="00367F19">
              <w:t>VHTz</w:t>
            </w:r>
            <w:proofErr w:type="spellEnd"/>
            <w:r w:rsidRPr="00367F19">
              <w:t xml:space="preserve"> as it is not RSTA centric channel access mechanism</w:t>
            </w:r>
          </w:p>
        </w:tc>
        <w:tc>
          <w:tcPr>
            <w:tcW w:w="2121" w:type="dxa"/>
          </w:tcPr>
          <w:p w14:paraId="6F17F06C" w14:textId="3E4A1719" w:rsidR="00367F19" w:rsidRPr="00356E99" w:rsidRDefault="00367F19" w:rsidP="00356E99">
            <w:pPr>
              <w:jc w:val="both"/>
            </w:pPr>
            <w:r w:rsidRPr="00367F19">
              <w:t>As per comment</w:t>
            </w:r>
          </w:p>
        </w:tc>
        <w:tc>
          <w:tcPr>
            <w:tcW w:w="1818" w:type="dxa"/>
            <w:gridSpan w:val="2"/>
          </w:tcPr>
          <w:p w14:paraId="56A5314A" w14:textId="77777777" w:rsidR="00367F19" w:rsidRDefault="006428DD" w:rsidP="00356E99">
            <w:pPr>
              <w:jc w:val="both"/>
            </w:pPr>
            <w:r>
              <w:t>Accepted.</w:t>
            </w:r>
          </w:p>
          <w:p w14:paraId="046F5866" w14:textId="1614F1C4" w:rsidR="006428DD" w:rsidRPr="00356E99" w:rsidRDefault="006428DD" w:rsidP="00356E99">
            <w:pPr>
              <w:jc w:val="both"/>
            </w:pPr>
            <w:r>
              <w:t>Section 11.22.6.1 updated with</w:t>
            </w:r>
            <w:r w:rsidR="00D358EE">
              <w:t xml:space="preserve"> two channel access mechanism. Section 11.22.6.1.1 has only ‘RSTA centric schedule’ specific details</w:t>
            </w:r>
          </w:p>
        </w:tc>
      </w:tr>
      <w:tr w:rsidR="00356E99" w:rsidRPr="00D358EE" w14:paraId="0D5B9683" w14:textId="77777777" w:rsidTr="00FB735E">
        <w:trPr>
          <w:trHeight w:val="1596"/>
        </w:trPr>
        <w:tc>
          <w:tcPr>
            <w:tcW w:w="620" w:type="dxa"/>
          </w:tcPr>
          <w:p w14:paraId="197C3AD6" w14:textId="240A09AA" w:rsidR="00356E99" w:rsidRPr="00D358EE" w:rsidRDefault="00AC2CC3" w:rsidP="00D358EE">
            <w:pPr>
              <w:jc w:val="both"/>
            </w:pPr>
            <w:r>
              <w:t>61</w:t>
            </w:r>
          </w:p>
        </w:tc>
        <w:tc>
          <w:tcPr>
            <w:tcW w:w="1722" w:type="dxa"/>
          </w:tcPr>
          <w:p w14:paraId="4DE9D453" w14:textId="58B3DCEE" w:rsidR="00356E99" w:rsidRPr="00D358EE" w:rsidRDefault="00D358EE" w:rsidP="00356E99">
            <w:pPr>
              <w:jc w:val="both"/>
            </w:pPr>
            <w:r w:rsidRPr="00D358EE">
              <w:t>11.22.6.3.1</w:t>
            </w:r>
          </w:p>
        </w:tc>
        <w:tc>
          <w:tcPr>
            <w:tcW w:w="1235" w:type="dxa"/>
          </w:tcPr>
          <w:p w14:paraId="1E834A06" w14:textId="072F8728" w:rsidR="00356E99" w:rsidRPr="00D358EE" w:rsidRDefault="00D358EE" w:rsidP="00356E99">
            <w:pPr>
              <w:jc w:val="both"/>
            </w:pPr>
            <w:r>
              <w:t>49</w:t>
            </w:r>
          </w:p>
        </w:tc>
        <w:tc>
          <w:tcPr>
            <w:tcW w:w="2780" w:type="dxa"/>
          </w:tcPr>
          <w:p w14:paraId="2DBB81CD" w14:textId="4A8CCF51" w:rsidR="00356E99" w:rsidRPr="00D358EE" w:rsidRDefault="00D358EE" w:rsidP="00356E99">
            <w:pPr>
              <w:jc w:val="both"/>
            </w:pPr>
            <w:r w:rsidRPr="00D358EE">
              <w:t>Proposed rewording hopefully with some greater clarity? Is this an XOR or just an OR? Because the list of conditions goes on to specify that the ISTA can choose whether to impose non-ASAP operation, what would happen if the ISTA does have such an element in its Request, but the RSTA doesn't and also does not support non-ASAP?</w:t>
            </w:r>
          </w:p>
        </w:tc>
        <w:tc>
          <w:tcPr>
            <w:tcW w:w="2121" w:type="dxa"/>
          </w:tcPr>
          <w:p w14:paraId="6E4B3A98" w14:textId="77777777" w:rsidR="00D358EE" w:rsidRDefault="00D358EE" w:rsidP="00D358EE">
            <w:pPr>
              <w:jc w:val="both"/>
            </w:pPr>
            <w:r>
              <w:t>Change to "If the Fine Timing Measurement Request frame or the first Fine Timing Measurement Response frame include a Fine Timing Measurement Parameters element, then the following constraints apply:"</w:t>
            </w:r>
          </w:p>
          <w:p w14:paraId="5713D9F2" w14:textId="77777777" w:rsidR="00D358EE" w:rsidRDefault="00D358EE" w:rsidP="00D358EE">
            <w:pPr>
              <w:jc w:val="both"/>
            </w:pPr>
          </w:p>
          <w:p w14:paraId="0D6F631A" w14:textId="2F9CF527" w:rsidR="00356E99" w:rsidRPr="00D358EE" w:rsidRDefault="00D358EE" w:rsidP="00D358EE">
            <w:pPr>
              <w:jc w:val="both"/>
            </w:pPr>
            <w:r>
              <w:t>Also resolve the other issue somehow?</w:t>
            </w:r>
          </w:p>
        </w:tc>
        <w:tc>
          <w:tcPr>
            <w:tcW w:w="1818" w:type="dxa"/>
            <w:gridSpan w:val="2"/>
          </w:tcPr>
          <w:p w14:paraId="3B12542E" w14:textId="0F9797F0" w:rsidR="00356E99" w:rsidRDefault="00762EC0" w:rsidP="00356E99">
            <w:pPr>
              <w:jc w:val="both"/>
            </w:pPr>
            <w:r>
              <w:t xml:space="preserve">Rejected: </w:t>
            </w:r>
            <w:r w:rsidR="00AC2CC3">
              <w:t>This c</w:t>
            </w:r>
            <w:r w:rsidR="001508A5">
              <w:t>lause has been removed from D0.6</w:t>
            </w:r>
          </w:p>
          <w:p w14:paraId="49344DCA" w14:textId="77777777" w:rsidR="00762EC0" w:rsidRDefault="00762EC0" w:rsidP="00356E99">
            <w:pPr>
              <w:jc w:val="both"/>
            </w:pPr>
          </w:p>
          <w:p w14:paraId="5995456B" w14:textId="6A258906" w:rsidR="00762EC0" w:rsidRDefault="00762EC0" w:rsidP="00356E99">
            <w:pPr>
              <w:jc w:val="both"/>
            </w:pPr>
            <w:r>
              <w:t>Line 30 Draft 0.4 allows RSTA to be non-ASAP if it doesn’t support ASAP</w:t>
            </w:r>
          </w:p>
          <w:p w14:paraId="053996D2" w14:textId="6A73F22E" w:rsidR="00762EC0" w:rsidRPr="00D358EE" w:rsidRDefault="00762EC0" w:rsidP="00762EC0">
            <w:pPr>
              <w:jc w:val="both"/>
            </w:pPr>
          </w:p>
        </w:tc>
      </w:tr>
      <w:tr w:rsidR="00AC2CC3" w:rsidRPr="00D358EE" w14:paraId="7B825F4B" w14:textId="77777777" w:rsidTr="00FB735E">
        <w:trPr>
          <w:trHeight w:val="1596"/>
        </w:trPr>
        <w:tc>
          <w:tcPr>
            <w:tcW w:w="620" w:type="dxa"/>
          </w:tcPr>
          <w:p w14:paraId="21F4E3EF" w14:textId="30218BA3" w:rsidR="00AC2CC3" w:rsidRPr="00D358EE" w:rsidRDefault="00AC2CC3" w:rsidP="00D358EE">
            <w:pPr>
              <w:jc w:val="both"/>
            </w:pPr>
            <w:r>
              <w:t>62</w:t>
            </w:r>
          </w:p>
        </w:tc>
        <w:tc>
          <w:tcPr>
            <w:tcW w:w="1722" w:type="dxa"/>
          </w:tcPr>
          <w:p w14:paraId="4AD9038B" w14:textId="77EA8122" w:rsidR="00AC2CC3" w:rsidRPr="00D358EE" w:rsidRDefault="00AC2CC3" w:rsidP="00356E99">
            <w:pPr>
              <w:jc w:val="both"/>
            </w:pPr>
            <w:r w:rsidRPr="00D358EE">
              <w:t>11.22.6.3.1</w:t>
            </w:r>
          </w:p>
        </w:tc>
        <w:tc>
          <w:tcPr>
            <w:tcW w:w="1235" w:type="dxa"/>
          </w:tcPr>
          <w:p w14:paraId="7A68F686" w14:textId="77777777" w:rsidR="00AC2CC3" w:rsidRDefault="00AC2CC3" w:rsidP="00356E99">
            <w:pPr>
              <w:jc w:val="both"/>
            </w:pPr>
            <w:r>
              <w:t>49</w:t>
            </w:r>
          </w:p>
          <w:p w14:paraId="0269BC6C" w14:textId="77777777" w:rsidR="00AC2CC3" w:rsidRDefault="00AC2CC3" w:rsidP="00356E99">
            <w:pPr>
              <w:jc w:val="both"/>
            </w:pPr>
          </w:p>
        </w:tc>
        <w:tc>
          <w:tcPr>
            <w:tcW w:w="2780" w:type="dxa"/>
          </w:tcPr>
          <w:p w14:paraId="2D6E354E" w14:textId="58024350" w:rsidR="00AC2CC3" w:rsidRPr="00D358EE" w:rsidRDefault="00AC2CC3" w:rsidP="00356E99">
            <w:pPr>
              <w:jc w:val="both"/>
            </w:pPr>
            <w:r w:rsidRPr="00AC2CC3">
              <w:t xml:space="preserve">The transmitter of the FTM Request is already settled for the purpose of these conditions and should be a "The STA". The same goes for the receiver of the FTM Request and </w:t>
            </w:r>
            <w:proofErr w:type="spellStart"/>
            <w:r w:rsidRPr="00AC2CC3">
              <w:t>trasnmitter</w:t>
            </w:r>
            <w:proofErr w:type="spellEnd"/>
            <w:r w:rsidRPr="00AC2CC3">
              <w:t xml:space="preserve"> of the FTM Response (initial FTM frame): it's a known </w:t>
            </w:r>
            <w:proofErr w:type="gramStart"/>
            <w:r w:rsidRPr="00AC2CC3">
              <w:t>STA(</w:t>
            </w:r>
            <w:proofErr w:type="gramEnd"/>
            <w:r w:rsidRPr="00AC2CC3">
              <w:t>?). It's not entirely clear to me why an ISTA shall support non-ASAP operation, but is free to choose whether or not to force the non-AP RSTA to use non-ASAP?</w:t>
            </w:r>
          </w:p>
        </w:tc>
        <w:tc>
          <w:tcPr>
            <w:tcW w:w="2121" w:type="dxa"/>
          </w:tcPr>
          <w:p w14:paraId="77FFC268" w14:textId="53CB98DA" w:rsidR="00AC2CC3" w:rsidRDefault="00AC2CC3" w:rsidP="00D358EE">
            <w:pPr>
              <w:jc w:val="both"/>
            </w:pPr>
            <w:r w:rsidRPr="00AC2CC3">
              <w:t>As in comment.</w:t>
            </w:r>
          </w:p>
        </w:tc>
        <w:tc>
          <w:tcPr>
            <w:tcW w:w="1818" w:type="dxa"/>
            <w:gridSpan w:val="2"/>
          </w:tcPr>
          <w:p w14:paraId="1AFF3035" w14:textId="77777777" w:rsidR="00AC2CC3" w:rsidRDefault="006373C6" w:rsidP="006373C6">
            <w:pPr>
              <w:jc w:val="both"/>
            </w:pPr>
            <w:r w:rsidRPr="00064F58">
              <w:t xml:space="preserve">Rejected: negotiations is biased towards making </w:t>
            </w:r>
            <w:proofErr w:type="spellStart"/>
            <w:r w:rsidRPr="00064F58">
              <w:t>andshake</w:t>
            </w:r>
            <w:proofErr w:type="spellEnd"/>
            <w:r w:rsidRPr="00064F58">
              <w:t xml:space="preserve"> ASAP if exchange is </w:t>
            </w:r>
            <w:proofErr w:type="gramStart"/>
            <w:r w:rsidRPr="00064F58">
              <w:t>happening  between</w:t>
            </w:r>
            <w:proofErr w:type="gramEnd"/>
            <w:r w:rsidRPr="00064F58">
              <w:t xml:space="preserve"> non-AP STAs. Whereas if one party is AP then decision of ASAP/non-ASAP is left to AP based on its capability.</w:t>
            </w:r>
          </w:p>
          <w:p w14:paraId="25B99D42" w14:textId="77777777" w:rsidR="00064F58" w:rsidRDefault="00064F58" w:rsidP="006373C6">
            <w:pPr>
              <w:jc w:val="both"/>
            </w:pPr>
          </w:p>
          <w:p w14:paraId="29D21528" w14:textId="4A331BAD" w:rsidR="00064F58" w:rsidRPr="00172AB5" w:rsidRDefault="00064F58" w:rsidP="006373C6">
            <w:pPr>
              <w:jc w:val="both"/>
              <w:rPr>
                <w:highlight w:val="yellow"/>
              </w:rPr>
            </w:pPr>
            <w:r>
              <w:t>ASAP is not relevant for TB and non-TB based location measurement.</w:t>
            </w:r>
          </w:p>
        </w:tc>
      </w:tr>
      <w:tr w:rsidR="00172AB5" w:rsidRPr="00D358EE" w14:paraId="7EB7A97A" w14:textId="77777777" w:rsidTr="00FB735E">
        <w:trPr>
          <w:trHeight w:val="1596"/>
        </w:trPr>
        <w:tc>
          <w:tcPr>
            <w:tcW w:w="620" w:type="dxa"/>
          </w:tcPr>
          <w:p w14:paraId="117DE95D" w14:textId="66EDB730" w:rsidR="00172AB5" w:rsidRDefault="00172AB5" w:rsidP="00D358EE">
            <w:pPr>
              <w:jc w:val="both"/>
            </w:pPr>
            <w:r>
              <w:lastRenderedPageBreak/>
              <w:t>63</w:t>
            </w:r>
          </w:p>
        </w:tc>
        <w:tc>
          <w:tcPr>
            <w:tcW w:w="1722" w:type="dxa"/>
          </w:tcPr>
          <w:p w14:paraId="266E40B2" w14:textId="460314FB" w:rsidR="00172AB5" w:rsidRPr="00D358EE" w:rsidRDefault="00172AB5" w:rsidP="00356E99">
            <w:pPr>
              <w:jc w:val="both"/>
            </w:pPr>
            <w:r w:rsidRPr="00172AB5">
              <w:t>11.22.6.3.1</w:t>
            </w:r>
          </w:p>
        </w:tc>
        <w:tc>
          <w:tcPr>
            <w:tcW w:w="1235" w:type="dxa"/>
          </w:tcPr>
          <w:p w14:paraId="6EB4B112" w14:textId="256FB8FE" w:rsidR="00172AB5" w:rsidRDefault="00172AB5" w:rsidP="00356E99">
            <w:pPr>
              <w:jc w:val="both"/>
            </w:pPr>
            <w:r>
              <w:t>48</w:t>
            </w:r>
          </w:p>
        </w:tc>
        <w:tc>
          <w:tcPr>
            <w:tcW w:w="2780" w:type="dxa"/>
          </w:tcPr>
          <w:p w14:paraId="24F9F986" w14:textId="0853C19F" w:rsidR="00172AB5" w:rsidRPr="00AC2CC3" w:rsidRDefault="00172AB5" w:rsidP="00356E99">
            <w:pPr>
              <w:jc w:val="both"/>
            </w:pPr>
            <w:r w:rsidRPr="00172AB5">
              <w:t>Because of the distinction between initiating STA (ISTA) and responding STA (RSTA) the terminology "initial FTM frame" to indicate the response to an FTM Request frame is unfortunately. Why is it not an FTM Response frame?</w:t>
            </w:r>
          </w:p>
        </w:tc>
        <w:tc>
          <w:tcPr>
            <w:tcW w:w="2121" w:type="dxa"/>
          </w:tcPr>
          <w:p w14:paraId="24E6586E" w14:textId="7FAFB3A4" w:rsidR="00172AB5" w:rsidRPr="00AC2CC3" w:rsidRDefault="00172AB5" w:rsidP="00D358EE">
            <w:pPr>
              <w:jc w:val="both"/>
            </w:pPr>
            <w:r w:rsidRPr="00172AB5">
              <w:t>Change occurrences of "initial FTM frame" to "first FTM Response frame".</w:t>
            </w:r>
          </w:p>
        </w:tc>
        <w:tc>
          <w:tcPr>
            <w:tcW w:w="1818" w:type="dxa"/>
            <w:gridSpan w:val="2"/>
          </w:tcPr>
          <w:p w14:paraId="33DB4A21" w14:textId="0BF2581D" w:rsidR="00172AB5" w:rsidRPr="00172AB5" w:rsidRDefault="00172AB5" w:rsidP="006373C6">
            <w:pPr>
              <w:jc w:val="both"/>
              <w:rPr>
                <w:highlight w:val="yellow"/>
              </w:rPr>
            </w:pPr>
            <w:r w:rsidRPr="006373C6">
              <w:t xml:space="preserve">Rejected: first FTM frame </w:t>
            </w:r>
            <w:r w:rsidR="006373C6" w:rsidRPr="006373C6">
              <w:t>is</w:t>
            </w:r>
            <w:r w:rsidRPr="006373C6">
              <w:t xml:space="preserve"> also used for negotiation and hence call initial FTM</w:t>
            </w:r>
          </w:p>
        </w:tc>
      </w:tr>
      <w:tr w:rsidR="00AC2CC3" w:rsidRPr="00356E99" w14:paraId="48490F5E" w14:textId="77777777" w:rsidTr="00FB735E">
        <w:trPr>
          <w:trHeight w:val="1596"/>
        </w:trPr>
        <w:tc>
          <w:tcPr>
            <w:tcW w:w="620" w:type="dxa"/>
          </w:tcPr>
          <w:p w14:paraId="36403315" w14:textId="5BE43468" w:rsidR="00AC2CC3" w:rsidRPr="00172AB5" w:rsidRDefault="00172AB5" w:rsidP="00356E99">
            <w:pPr>
              <w:jc w:val="both"/>
            </w:pPr>
            <w:r>
              <w:t>65</w:t>
            </w:r>
          </w:p>
        </w:tc>
        <w:tc>
          <w:tcPr>
            <w:tcW w:w="1722" w:type="dxa"/>
          </w:tcPr>
          <w:p w14:paraId="57F48172" w14:textId="69D73CE1" w:rsidR="00AC2CC3" w:rsidRPr="00172AB5" w:rsidRDefault="00172AB5" w:rsidP="00356E99">
            <w:pPr>
              <w:jc w:val="both"/>
            </w:pPr>
            <w:r w:rsidRPr="00172AB5">
              <w:t>11.22.6.3.2</w:t>
            </w:r>
          </w:p>
        </w:tc>
        <w:tc>
          <w:tcPr>
            <w:tcW w:w="1235" w:type="dxa"/>
          </w:tcPr>
          <w:p w14:paraId="5A16E3EE" w14:textId="01476EE4" w:rsidR="00AC2CC3" w:rsidRPr="00172AB5" w:rsidRDefault="00172AB5" w:rsidP="00356E99">
            <w:pPr>
              <w:jc w:val="both"/>
            </w:pPr>
            <w:r>
              <w:t>50</w:t>
            </w:r>
          </w:p>
        </w:tc>
        <w:tc>
          <w:tcPr>
            <w:tcW w:w="2780" w:type="dxa"/>
          </w:tcPr>
          <w:p w14:paraId="3B33026B" w14:textId="3B99D2F3" w:rsidR="00AC2CC3" w:rsidRPr="00172AB5" w:rsidRDefault="00172AB5" w:rsidP="00356E99">
            <w:pPr>
              <w:jc w:val="both"/>
            </w:pPr>
            <w:r w:rsidRPr="00172AB5">
              <w:t xml:space="preserve">It's not clear why </w:t>
            </w:r>
            <w:proofErr w:type="gramStart"/>
            <w:r w:rsidRPr="00172AB5">
              <w:t>the  Secure</w:t>
            </w:r>
            <w:proofErr w:type="gramEnd"/>
            <w:r w:rsidRPr="00172AB5">
              <w:t xml:space="preserve"> LTF Required subfield set to 1 is optional if the capability exists, and it's not clear what happens if the RSTA requires Secure LTF but the ISTA doesn't (p. 51, line 1-8 appear to give the RSTA the responsibility to handle Secure LTF if it so desires or if it requested to do so?).</w:t>
            </w:r>
          </w:p>
        </w:tc>
        <w:tc>
          <w:tcPr>
            <w:tcW w:w="2121" w:type="dxa"/>
          </w:tcPr>
          <w:p w14:paraId="2EF09E5C" w14:textId="6EE7DB06" w:rsidR="00AC2CC3" w:rsidRPr="00172AB5" w:rsidRDefault="00172AB5" w:rsidP="00356E99">
            <w:pPr>
              <w:jc w:val="both"/>
            </w:pPr>
            <w:r w:rsidRPr="00172AB5">
              <w:t xml:space="preserve">Require (make non-optional) Secure LTF? Power-to-the-RSTA should at least be </w:t>
            </w:r>
            <w:proofErr w:type="gramStart"/>
            <w:r w:rsidRPr="00172AB5">
              <w:t>considered/justified</w:t>
            </w:r>
            <w:proofErr w:type="gramEnd"/>
            <w:r w:rsidRPr="00172AB5">
              <w:t>.</w:t>
            </w:r>
          </w:p>
        </w:tc>
        <w:tc>
          <w:tcPr>
            <w:tcW w:w="1818" w:type="dxa"/>
            <w:gridSpan w:val="2"/>
          </w:tcPr>
          <w:p w14:paraId="5FF800F1" w14:textId="4FED2BD9" w:rsidR="00AC2CC3" w:rsidRPr="00172AB5" w:rsidRDefault="00403FC2" w:rsidP="00356E99">
            <w:pPr>
              <w:jc w:val="both"/>
            </w:pPr>
            <w:r>
              <w:t xml:space="preserve">Accepted: more clarity added in section </w:t>
            </w:r>
          </w:p>
        </w:tc>
      </w:tr>
      <w:tr w:rsidR="00AC2CC3" w:rsidRPr="00356E99" w14:paraId="4422E5E5" w14:textId="77777777" w:rsidTr="00FB735E">
        <w:trPr>
          <w:trHeight w:val="1068"/>
        </w:trPr>
        <w:tc>
          <w:tcPr>
            <w:tcW w:w="620" w:type="dxa"/>
          </w:tcPr>
          <w:p w14:paraId="35DF5F9E" w14:textId="4D7D6C43" w:rsidR="00AC2CC3" w:rsidRPr="00172AB5" w:rsidRDefault="00DB5A24" w:rsidP="00356E99">
            <w:pPr>
              <w:jc w:val="both"/>
            </w:pPr>
            <w:r>
              <w:t>98</w:t>
            </w:r>
          </w:p>
        </w:tc>
        <w:tc>
          <w:tcPr>
            <w:tcW w:w="1722" w:type="dxa"/>
          </w:tcPr>
          <w:p w14:paraId="5563FB67" w14:textId="1CE00E47" w:rsidR="00AC2CC3" w:rsidRPr="00172AB5" w:rsidRDefault="00DB5A24" w:rsidP="00356E99">
            <w:pPr>
              <w:jc w:val="both"/>
            </w:pPr>
            <w:r w:rsidRPr="00DB5A24">
              <w:t>11.22.6.2</w:t>
            </w:r>
          </w:p>
        </w:tc>
        <w:tc>
          <w:tcPr>
            <w:tcW w:w="1235" w:type="dxa"/>
          </w:tcPr>
          <w:p w14:paraId="77B0716F" w14:textId="64A33689" w:rsidR="00AC2CC3" w:rsidRPr="00172AB5" w:rsidRDefault="00DB5A24" w:rsidP="00356E99">
            <w:pPr>
              <w:jc w:val="both"/>
            </w:pPr>
            <w:r>
              <w:t>47</w:t>
            </w:r>
          </w:p>
        </w:tc>
        <w:tc>
          <w:tcPr>
            <w:tcW w:w="2780" w:type="dxa"/>
          </w:tcPr>
          <w:p w14:paraId="46FCB96B" w14:textId="6C8D1EA3" w:rsidR="00AC2CC3" w:rsidRPr="00172AB5" w:rsidRDefault="00763494" w:rsidP="00356E99">
            <w:pPr>
              <w:jc w:val="both"/>
            </w:pPr>
            <w:r w:rsidRPr="00763494">
              <w:t>"DMG Range Measurement"  this field does not exist in the extended capabilities element</w:t>
            </w:r>
          </w:p>
        </w:tc>
        <w:tc>
          <w:tcPr>
            <w:tcW w:w="2121" w:type="dxa"/>
          </w:tcPr>
          <w:p w14:paraId="68620EB7" w14:textId="6AF0332D" w:rsidR="00AC2CC3" w:rsidRPr="00172AB5" w:rsidRDefault="00763494" w:rsidP="00356E99">
            <w:pPr>
              <w:jc w:val="both"/>
            </w:pPr>
            <w:r w:rsidRPr="00763494">
              <w:t>Add this field to the extended capabilities element</w:t>
            </w:r>
          </w:p>
        </w:tc>
        <w:tc>
          <w:tcPr>
            <w:tcW w:w="1818" w:type="dxa"/>
            <w:gridSpan w:val="2"/>
          </w:tcPr>
          <w:p w14:paraId="14DB8250" w14:textId="65C549BC" w:rsidR="00AC2CC3" w:rsidRPr="00172AB5" w:rsidRDefault="009A11CB" w:rsidP="00356E99">
            <w:pPr>
              <w:jc w:val="both"/>
            </w:pPr>
            <w:r>
              <w:t xml:space="preserve">Accepted: field is added in </w:t>
            </w:r>
            <w:r w:rsidRPr="009A11CB">
              <w:t>Table 9-283—Extended Capabilities element</w:t>
            </w:r>
          </w:p>
        </w:tc>
      </w:tr>
      <w:tr w:rsidR="009A11CB" w:rsidRPr="00356E99" w14:paraId="56A88962" w14:textId="77777777" w:rsidTr="00FB735E">
        <w:trPr>
          <w:trHeight w:val="1068"/>
        </w:trPr>
        <w:tc>
          <w:tcPr>
            <w:tcW w:w="620" w:type="dxa"/>
          </w:tcPr>
          <w:p w14:paraId="09DA49D4" w14:textId="5FAF2306" w:rsidR="009A11CB" w:rsidRPr="00172AB5" w:rsidRDefault="009A11CB" w:rsidP="00356E99">
            <w:pPr>
              <w:jc w:val="both"/>
            </w:pPr>
            <w:r>
              <w:t>99</w:t>
            </w:r>
          </w:p>
        </w:tc>
        <w:tc>
          <w:tcPr>
            <w:tcW w:w="1722" w:type="dxa"/>
          </w:tcPr>
          <w:p w14:paraId="164EF002" w14:textId="578FAE42" w:rsidR="009A11CB" w:rsidRPr="00172AB5" w:rsidRDefault="009A11CB" w:rsidP="00356E99">
            <w:pPr>
              <w:jc w:val="both"/>
            </w:pPr>
            <w:r w:rsidRPr="00DB5A24">
              <w:t>11.22.6.2</w:t>
            </w:r>
          </w:p>
        </w:tc>
        <w:tc>
          <w:tcPr>
            <w:tcW w:w="1235" w:type="dxa"/>
          </w:tcPr>
          <w:p w14:paraId="6D5A33B9" w14:textId="647005AE" w:rsidR="009A11CB" w:rsidRPr="00172AB5" w:rsidRDefault="009A11CB" w:rsidP="00356E99">
            <w:pPr>
              <w:jc w:val="both"/>
            </w:pPr>
            <w:r>
              <w:t>47</w:t>
            </w:r>
          </w:p>
        </w:tc>
        <w:tc>
          <w:tcPr>
            <w:tcW w:w="2780" w:type="dxa"/>
          </w:tcPr>
          <w:p w14:paraId="387F267C" w14:textId="65B5F440" w:rsidR="009A11CB" w:rsidRPr="00172AB5" w:rsidRDefault="009A11CB" w:rsidP="00356E99">
            <w:pPr>
              <w:jc w:val="both"/>
            </w:pPr>
            <w:r w:rsidRPr="00763494">
              <w:t>"EDMG Range Measurement" this field does not exist in the extended capabilities element</w:t>
            </w:r>
          </w:p>
        </w:tc>
        <w:tc>
          <w:tcPr>
            <w:tcW w:w="2121" w:type="dxa"/>
          </w:tcPr>
          <w:p w14:paraId="00F43AA4" w14:textId="07FBFEA8" w:rsidR="009A11CB" w:rsidRPr="00172AB5" w:rsidRDefault="009A11CB" w:rsidP="00356E99">
            <w:pPr>
              <w:jc w:val="both"/>
            </w:pPr>
            <w:r w:rsidRPr="00763494">
              <w:t>Add this field to the extended capabilities element</w:t>
            </w:r>
          </w:p>
        </w:tc>
        <w:tc>
          <w:tcPr>
            <w:tcW w:w="1818" w:type="dxa"/>
            <w:gridSpan w:val="2"/>
          </w:tcPr>
          <w:p w14:paraId="347A6604" w14:textId="62468197" w:rsidR="009A11CB" w:rsidRPr="00172AB5" w:rsidRDefault="009A11CB" w:rsidP="00356E99">
            <w:pPr>
              <w:jc w:val="both"/>
            </w:pPr>
            <w:r>
              <w:t xml:space="preserve">Accepted: field is added in </w:t>
            </w:r>
            <w:r w:rsidRPr="009A11CB">
              <w:t>Table 9-283—Extended Capabilities element</w:t>
            </w:r>
          </w:p>
        </w:tc>
      </w:tr>
      <w:tr w:rsidR="009A11CB" w:rsidRPr="00356E99" w14:paraId="7183F782" w14:textId="77777777" w:rsidTr="00FB735E">
        <w:trPr>
          <w:trHeight w:val="1332"/>
        </w:trPr>
        <w:tc>
          <w:tcPr>
            <w:tcW w:w="620" w:type="dxa"/>
          </w:tcPr>
          <w:p w14:paraId="1AAB6974" w14:textId="5CDF9178" w:rsidR="009A11CB" w:rsidRPr="00172AB5" w:rsidRDefault="009A11CB" w:rsidP="00356E99">
            <w:pPr>
              <w:jc w:val="both"/>
            </w:pPr>
            <w:r>
              <w:t>100</w:t>
            </w:r>
          </w:p>
        </w:tc>
        <w:tc>
          <w:tcPr>
            <w:tcW w:w="1722" w:type="dxa"/>
          </w:tcPr>
          <w:p w14:paraId="3CF95810" w14:textId="027F31B9" w:rsidR="009A11CB" w:rsidRPr="00172AB5" w:rsidRDefault="009A11CB" w:rsidP="00356E99">
            <w:pPr>
              <w:jc w:val="both"/>
            </w:pPr>
            <w:r w:rsidRPr="00DB5A24">
              <w:t>11.22.6.2</w:t>
            </w:r>
          </w:p>
        </w:tc>
        <w:tc>
          <w:tcPr>
            <w:tcW w:w="1235" w:type="dxa"/>
          </w:tcPr>
          <w:p w14:paraId="44B43E3F" w14:textId="3896C1DF" w:rsidR="009A11CB" w:rsidRPr="00172AB5" w:rsidRDefault="009A11CB" w:rsidP="00356E99">
            <w:pPr>
              <w:jc w:val="both"/>
            </w:pPr>
            <w:r>
              <w:t>47</w:t>
            </w:r>
          </w:p>
        </w:tc>
        <w:tc>
          <w:tcPr>
            <w:tcW w:w="2780" w:type="dxa"/>
          </w:tcPr>
          <w:p w14:paraId="51C4C7F5" w14:textId="129DC8ED" w:rsidR="009A11CB" w:rsidRPr="00172AB5" w:rsidRDefault="009A11CB" w:rsidP="00356E99">
            <w:pPr>
              <w:jc w:val="both"/>
            </w:pPr>
            <w:r w:rsidRPr="00763494">
              <w:t xml:space="preserve">"DMG Ranging Supported subfield of the </w:t>
            </w:r>
            <w:proofErr w:type="spellStart"/>
            <w:r w:rsidRPr="00763494">
              <w:t>Beamfoming</w:t>
            </w:r>
            <w:proofErr w:type="spellEnd"/>
            <w:r w:rsidRPr="00763494">
              <w:t xml:space="preserve"> Capability field in the Extended Capabilities field" - no such field defined</w:t>
            </w:r>
          </w:p>
        </w:tc>
        <w:tc>
          <w:tcPr>
            <w:tcW w:w="2121" w:type="dxa"/>
          </w:tcPr>
          <w:p w14:paraId="0537F061" w14:textId="1C2D2003" w:rsidR="009A11CB" w:rsidRPr="00172AB5" w:rsidRDefault="009A11CB" w:rsidP="00356E99">
            <w:pPr>
              <w:jc w:val="both"/>
            </w:pPr>
            <w:r w:rsidRPr="00763494">
              <w:t>Add this field to the EDMG extended capabilities element</w:t>
            </w:r>
          </w:p>
        </w:tc>
        <w:tc>
          <w:tcPr>
            <w:tcW w:w="1818" w:type="dxa"/>
            <w:gridSpan w:val="2"/>
          </w:tcPr>
          <w:p w14:paraId="4E0D5BB4" w14:textId="5F0975A9" w:rsidR="009A11CB" w:rsidRPr="00172AB5" w:rsidRDefault="000310AF" w:rsidP="002C720C">
            <w:pPr>
              <w:jc w:val="both"/>
            </w:pPr>
            <w:r>
              <w:t xml:space="preserve">Rejected: </w:t>
            </w:r>
            <w:r w:rsidR="002C720C">
              <w:t>section text revised. C</w:t>
            </w:r>
            <w:r>
              <w:t xml:space="preserve">omment </w:t>
            </w:r>
            <w:r w:rsidR="00F7547B">
              <w:t xml:space="preserve">doesn’t match </w:t>
            </w:r>
            <w:r w:rsidR="008A1590">
              <w:t>D0.6</w:t>
            </w:r>
            <w:r w:rsidR="00F7547B">
              <w:t xml:space="preserve"> section</w:t>
            </w:r>
          </w:p>
        </w:tc>
      </w:tr>
      <w:tr w:rsidR="00FB735E" w:rsidRPr="00356E99" w14:paraId="12A6F879" w14:textId="77777777" w:rsidTr="00FB735E">
        <w:trPr>
          <w:trHeight w:val="1332"/>
        </w:trPr>
        <w:tc>
          <w:tcPr>
            <w:tcW w:w="620" w:type="dxa"/>
          </w:tcPr>
          <w:p w14:paraId="608563EE" w14:textId="554FF9B1" w:rsidR="00FB735E" w:rsidRDefault="00FB735E" w:rsidP="00356E99">
            <w:pPr>
              <w:jc w:val="both"/>
            </w:pPr>
            <w:r>
              <w:t>154</w:t>
            </w:r>
          </w:p>
        </w:tc>
        <w:tc>
          <w:tcPr>
            <w:tcW w:w="1722" w:type="dxa"/>
          </w:tcPr>
          <w:p w14:paraId="78577BBF" w14:textId="3AF7EFF2" w:rsidR="00FB735E" w:rsidRPr="00DB5A24" w:rsidRDefault="00FB735E" w:rsidP="00356E99">
            <w:pPr>
              <w:jc w:val="both"/>
            </w:pPr>
            <w:r>
              <w:rPr>
                <w:rFonts w:ascii="Arial" w:hAnsi="Arial" w:cs="Arial"/>
                <w:sz w:val="20"/>
              </w:rPr>
              <w:t>11.22.6</w:t>
            </w:r>
          </w:p>
        </w:tc>
        <w:tc>
          <w:tcPr>
            <w:tcW w:w="1235" w:type="dxa"/>
          </w:tcPr>
          <w:p w14:paraId="4F3349DE" w14:textId="1E291EA2" w:rsidR="00FB735E" w:rsidRDefault="00FB735E" w:rsidP="00356E99">
            <w:pPr>
              <w:jc w:val="both"/>
            </w:pPr>
          </w:p>
        </w:tc>
        <w:tc>
          <w:tcPr>
            <w:tcW w:w="2780" w:type="dxa"/>
          </w:tcPr>
          <w:p w14:paraId="7DA5B0AC" w14:textId="3EC2C4FC" w:rsidR="00FB735E" w:rsidRPr="00763494" w:rsidRDefault="00FB735E" w:rsidP="00356E99">
            <w:pPr>
              <w:jc w:val="both"/>
            </w:pPr>
            <w:proofErr w:type="gramStart"/>
            <w:r>
              <w:rPr>
                <w:rFonts w:ascii="Arial" w:hAnsi="Arial" w:cs="Arial"/>
                <w:sz w:val="20"/>
              </w:rPr>
              <w:t>move</w:t>
            </w:r>
            <w:proofErr w:type="gramEnd"/>
            <w:r>
              <w:rPr>
                <w:rFonts w:ascii="Arial" w:hAnsi="Arial" w:cs="Arial"/>
                <w:sz w:val="20"/>
              </w:rPr>
              <w:t xml:space="preserve"> NDP ranging to a separate </w:t>
            </w:r>
            <w:proofErr w:type="spellStart"/>
            <w:r>
              <w:rPr>
                <w:rFonts w:ascii="Arial" w:hAnsi="Arial" w:cs="Arial"/>
                <w:sz w:val="20"/>
              </w:rPr>
              <w:t>subclause</w:t>
            </w:r>
            <w:proofErr w:type="spellEnd"/>
            <w:r>
              <w:rPr>
                <w:rFonts w:ascii="Arial" w:hAnsi="Arial" w:cs="Arial"/>
                <w:sz w:val="20"/>
              </w:rPr>
              <w:t>.</w:t>
            </w:r>
          </w:p>
        </w:tc>
        <w:tc>
          <w:tcPr>
            <w:tcW w:w="2121" w:type="dxa"/>
          </w:tcPr>
          <w:p w14:paraId="5877AD52" w14:textId="510BDF66" w:rsidR="00FB735E" w:rsidRPr="00763494" w:rsidRDefault="00FB735E" w:rsidP="00356E99">
            <w:pPr>
              <w:jc w:val="both"/>
            </w:pPr>
            <w:r>
              <w:rPr>
                <w:rFonts w:ascii="Arial" w:hAnsi="Arial" w:cs="Arial"/>
                <w:sz w:val="20"/>
              </w:rPr>
              <w:t>As in comment.</w:t>
            </w:r>
          </w:p>
        </w:tc>
        <w:tc>
          <w:tcPr>
            <w:tcW w:w="1818" w:type="dxa"/>
            <w:gridSpan w:val="2"/>
          </w:tcPr>
          <w:p w14:paraId="0240FFEE" w14:textId="44E8E57B" w:rsidR="00FB735E" w:rsidRPr="00172AB5" w:rsidRDefault="00FB735E" w:rsidP="00356E99">
            <w:pPr>
              <w:jc w:val="both"/>
            </w:pPr>
            <w:r>
              <w:t xml:space="preserve">Rejected: comment doesn’t match to section. </w:t>
            </w:r>
          </w:p>
        </w:tc>
      </w:tr>
      <w:tr w:rsidR="00FB735E" w:rsidRPr="00356E99" w14:paraId="0B2BB110" w14:textId="77777777" w:rsidTr="00FB735E">
        <w:trPr>
          <w:trHeight w:val="1332"/>
        </w:trPr>
        <w:tc>
          <w:tcPr>
            <w:tcW w:w="620" w:type="dxa"/>
          </w:tcPr>
          <w:p w14:paraId="06A42DDD" w14:textId="35B8830A" w:rsidR="00FB735E" w:rsidRDefault="00FB735E" w:rsidP="00356E99">
            <w:pPr>
              <w:jc w:val="both"/>
            </w:pPr>
            <w:r>
              <w:t>155</w:t>
            </w:r>
          </w:p>
        </w:tc>
        <w:tc>
          <w:tcPr>
            <w:tcW w:w="1722" w:type="dxa"/>
          </w:tcPr>
          <w:p w14:paraId="638028BC" w14:textId="6E58FA33" w:rsidR="00FB735E" w:rsidRPr="00DB5A24" w:rsidRDefault="00FB735E" w:rsidP="00356E99">
            <w:pPr>
              <w:jc w:val="both"/>
            </w:pPr>
            <w:r>
              <w:rPr>
                <w:rFonts w:ascii="Arial" w:hAnsi="Arial" w:cs="Arial"/>
                <w:sz w:val="20"/>
              </w:rPr>
              <w:t>11.22.6</w:t>
            </w:r>
          </w:p>
        </w:tc>
        <w:tc>
          <w:tcPr>
            <w:tcW w:w="1235" w:type="dxa"/>
          </w:tcPr>
          <w:p w14:paraId="46A7B001" w14:textId="2A88E55A" w:rsidR="00FB735E" w:rsidRDefault="00FB735E" w:rsidP="00356E99">
            <w:pPr>
              <w:jc w:val="both"/>
            </w:pPr>
          </w:p>
        </w:tc>
        <w:tc>
          <w:tcPr>
            <w:tcW w:w="2780" w:type="dxa"/>
          </w:tcPr>
          <w:p w14:paraId="2A17EBEF" w14:textId="4F861C74" w:rsidR="00FB735E" w:rsidRPr="00763494" w:rsidRDefault="00FB735E" w:rsidP="00356E99">
            <w:pPr>
              <w:jc w:val="both"/>
            </w:pPr>
            <w:r>
              <w:rPr>
                <w:rFonts w:ascii="Arial" w:hAnsi="Arial" w:cs="Arial"/>
                <w:sz w:val="20"/>
              </w:rPr>
              <w:t xml:space="preserve">The </w:t>
            </w:r>
            <w:proofErr w:type="gramStart"/>
            <w:r>
              <w:rPr>
                <w:rFonts w:ascii="Arial" w:hAnsi="Arial" w:cs="Arial"/>
                <w:sz w:val="20"/>
              </w:rPr>
              <w:t>changes to 11baseline is</w:t>
            </w:r>
            <w:proofErr w:type="gramEnd"/>
            <w:r>
              <w:rPr>
                <w:rFonts w:ascii="Arial" w:hAnsi="Arial" w:cs="Arial"/>
                <w:sz w:val="20"/>
              </w:rPr>
              <w:t xml:space="preserve"> not accurate, e.g. </w:t>
            </w:r>
            <w:proofErr w:type="spellStart"/>
            <w:r>
              <w:rPr>
                <w:rFonts w:ascii="Arial" w:hAnsi="Arial" w:cs="Arial"/>
                <w:sz w:val="20"/>
              </w:rPr>
              <w:t>EDMGz</w:t>
            </w:r>
            <w:proofErr w:type="spellEnd"/>
            <w:r>
              <w:rPr>
                <w:rFonts w:ascii="Arial" w:hAnsi="Arial" w:cs="Arial"/>
                <w:sz w:val="20"/>
              </w:rPr>
              <w:t xml:space="preserve"> is not </w:t>
            </w:r>
            <w:proofErr w:type="spellStart"/>
            <w:r>
              <w:rPr>
                <w:rFonts w:ascii="Arial" w:hAnsi="Arial" w:cs="Arial"/>
                <w:sz w:val="20"/>
              </w:rPr>
              <w:t>labeled</w:t>
            </w:r>
            <w:proofErr w:type="spellEnd"/>
            <w:r>
              <w:rPr>
                <w:rFonts w:ascii="Arial" w:hAnsi="Arial" w:cs="Arial"/>
                <w:sz w:val="20"/>
              </w:rPr>
              <w:t xml:space="preserve"> as the new adding.</w:t>
            </w:r>
          </w:p>
        </w:tc>
        <w:tc>
          <w:tcPr>
            <w:tcW w:w="2121" w:type="dxa"/>
          </w:tcPr>
          <w:p w14:paraId="72C2F3EE" w14:textId="66FE6428" w:rsidR="00FB735E" w:rsidRPr="00763494" w:rsidRDefault="00FB735E" w:rsidP="00356E99">
            <w:pPr>
              <w:jc w:val="both"/>
            </w:pPr>
            <w:proofErr w:type="gramStart"/>
            <w:r>
              <w:rPr>
                <w:rFonts w:ascii="Arial" w:hAnsi="Arial" w:cs="Arial"/>
                <w:sz w:val="20"/>
              </w:rPr>
              <w:t>make</w:t>
            </w:r>
            <w:proofErr w:type="gramEnd"/>
            <w:r>
              <w:rPr>
                <w:rFonts w:ascii="Arial" w:hAnsi="Arial" w:cs="Arial"/>
                <w:sz w:val="20"/>
              </w:rPr>
              <w:t xml:space="preserve"> sure that the new text is labelled correctly.</w:t>
            </w:r>
          </w:p>
        </w:tc>
        <w:tc>
          <w:tcPr>
            <w:tcW w:w="1818" w:type="dxa"/>
            <w:gridSpan w:val="2"/>
          </w:tcPr>
          <w:p w14:paraId="3C14F5EF" w14:textId="5F2D28CA" w:rsidR="00FB735E" w:rsidRPr="00172AB5" w:rsidRDefault="00FB735E" w:rsidP="00356E99">
            <w:pPr>
              <w:jc w:val="both"/>
            </w:pPr>
            <w:r>
              <w:t>Rejected: specifics of comment is not clear</w:t>
            </w:r>
          </w:p>
        </w:tc>
      </w:tr>
      <w:tr w:rsidR="00FB735E" w:rsidRPr="00356E99" w14:paraId="29D68A45" w14:textId="77777777" w:rsidTr="00FB735E">
        <w:trPr>
          <w:trHeight w:val="1332"/>
        </w:trPr>
        <w:tc>
          <w:tcPr>
            <w:tcW w:w="620" w:type="dxa"/>
          </w:tcPr>
          <w:p w14:paraId="69E75AE3" w14:textId="38F0BBC0" w:rsidR="00FB735E" w:rsidRDefault="00FB735E" w:rsidP="00356E99">
            <w:pPr>
              <w:jc w:val="both"/>
            </w:pPr>
            <w:r>
              <w:t>156</w:t>
            </w:r>
          </w:p>
        </w:tc>
        <w:tc>
          <w:tcPr>
            <w:tcW w:w="1722" w:type="dxa"/>
          </w:tcPr>
          <w:p w14:paraId="6B96ABA6" w14:textId="5869A3FA" w:rsidR="00FB735E" w:rsidRPr="00DB5A24" w:rsidRDefault="00FB735E" w:rsidP="00356E99">
            <w:pPr>
              <w:jc w:val="both"/>
            </w:pPr>
            <w:r>
              <w:rPr>
                <w:rFonts w:ascii="Arial" w:hAnsi="Arial" w:cs="Arial"/>
                <w:sz w:val="20"/>
              </w:rPr>
              <w:t>11.22.6</w:t>
            </w:r>
          </w:p>
        </w:tc>
        <w:tc>
          <w:tcPr>
            <w:tcW w:w="1235" w:type="dxa"/>
          </w:tcPr>
          <w:p w14:paraId="0E4402CF" w14:textId="60D37686" w:rsidR="00FB735E" w:rsidRDefault="00FB735E" w:rsidP="00356E99">
            <w:pPr>
              <w:jc w:val="both"/>
            </w:pPr>
          </w:p>
        </w:tc>
        <w:tc>
          <w:tcPr>
            <w:tcW w:w="2780" w:type="dxa"/>
          </w:tcPr>
          <w:p w14:paraId="622C6A48" w14:textId="48554073" w:rsidR="00FB735E" w:rsidRPr="00763494" w:rsidRDefault="00FB735E" w:rsidP="00356E99">
            <w:pPr>
              <w:jc w:val="both"/>
            </w:pPr>
            <w:r>
              <w:rPr>
                <w:rFonts w:ascii="Arial" w:hAnsi="Arial" w:cs="Arial"/>
                <w:sz w:val="20"/>
              </w:rPr>
              <w:t>The text is not applicable to FTM STA, e.g. ISTA centric method.</w:t>
            </w:r>
          </w:p>
        </w:tc>
        <w:tc>
          <w:tcPr>
            <w:tcW w:w="2121" w:type="dxa"/>
          </w:tcPr>
          <w:p w14:paraId="5CF63701" w14:textId="09966787" w:rsidR="00FB735E" w:rsidRPr="00763494" w:rsidRDefault="00FB735E" w:rsidP="00356E99">
            <w:pPr>
              <w:jc w:val="both"/>
            </w:pPr>
            <w:proofErr w:type="gramStart"/>
            <w:r>
              <w:rPr>
                <w:rFonts w:ascii="Arial" w:hAnsi="Arial" w:cs="Arial"/>
                <w:sz w:val="20"/>
              </w:rPr>
              <w:t>define</w:t>
            </w:r>
            <w:proofErr w:type="gramEnd"/>
            <w:r>
              <w:rPr>
                <w:rFonts w:ascii="Arial" w:hAnsi="Arial" w:cs="Arial"/>
                <w:sz w:val="20"/>
              </w:rPr>
              <w:t xml:space="preserve"> the applicable type of STAs for each method.</w:t>
            </w:r>
          </w:p>
        </w:tc>
        <w:tc>
          <w:tcPr>
            <w:tcW w:w="1818" w:type="dxa"/>
            <w:gridSpan w:val="2"/>
          </w:tcPr>
          <w:p w14:paraId="6CA8FBF3" w14:textId="3AAE1607" w:rsidR="00FB735E" w:rsidRPr="00172AB5" w:rsidRDefault="00FB735E" w:rsidP="00E73C8C">
            <w:pPr>
              <w:jc w:val="both"/>
            </w:pPr>
            <w:r>
              <w:t xml:space="preserve">Rejected: what is FTM STA is not specified in comment. In any exchange there is initiating and responding STA </w:t>
            </w:r>
            <w:r>
              <w:lastRenderedPageBreak/>
              <w:t>and accor</w:t>
            </w:r>
            <w:r w:rsidR="00E73C8C">
              <w:t>d</w:t>
            </w:r>
            <w:r>
              <w:t xml:space="preserve">ingly they are named as ISTA and RSTA respectively. </w:t>
            </w:r>
          </w:p>
        </w:tc>
      </w:tr>
      <w:tr w:rsidR="00FB735E" w:rsidRPr="00356E99" w14:paraId="389015F9" w14:textId="77777777" w:rsidTr="00FB735E">
        <w:trPr>
          <w:trHeight w:val="1332"/>
        </w:trPr>
        <w:tc>
          <w:tcPr>
            <w:tcW w:w="620" w:type="dxa"/>
          </w:tcPr>
          <w:p w14:paraId="6CF99A1A" w14:textId="766EFCE4" w:rsidR="00FB735E" w:rsidRDefault="00FB735E" w:rsidP="00356E99">
            <w:pPr>
              <w:jc w:val="both"/>
            </w:pPr>
            <w:r>
              <w:lastRenderedPageBreak/>
              <w:t>157</w:t>
            </w:r>
          </w:p>
        </w:tc>
        <w:tc>
          <w:tcPr>
            <w:tcW w:w="1722" w:type="dxa"/>
          </w:tcPr>
          <w:p w14:paraId="3E99D9D2" w14:textId="7D2FE68D" w:rsidR="00FB735E" w:rsidRPr="00DB5A24" w:rsidRDefault="00FB735E" w:rsidP="00356E99">
            <w:pPr>
              <w:jc w:val="both"/>
            </w:pPr>
            <w:r>
              <w:rPr>
                <w:rFonts w:ascii="Arial" w:hAnsi="Arial" w:cs="Arial"/>
                <w:sz w:val="20"/>
              </w:rPr>
              <w:t>11.22.6.1.1</w:t>
            </w:r>
          </w:p>
        </w:tc>
        <w:tc>
          <w:tcPr>
            <w:tcW w:w="1235" w:type="dxa"/>
          </w:tcPr>
          <w:p w14:paraId="2F46293A" w14:textId="2B76E1CD" w:rsidR="00FB735E" w:rsidRDefault="00FB735E" w:rsidP="00356E99">
            <w:pPr>
              <w:jc w:val="both"/>
            </w:pPr>
          </w:p>
        </w:tc>
        <w:tc>
          <w:tcPr>
            <w:tcW w:w="2780" w:type="dxa"/>
          </w:tcPr>
          <w:p w14:paraId="31A86B0A" w14:textId="6A0E6129" w:rsidR="00FB735E" w:rsidRPr="00763494" w:rsidRDefault="00FB735E" w:rsidP="00356E99">
            <w:pPr>
              <w:jc w:val="both"/>
            </w:pPr>
            <w:r>
              <w:rPr>
                <w:rFonts w:ascii="Arial" w:hAnsi="Arial" w:cs="Arial"/>
                <w:sz w:val="20"/>
              </w:rPr>
              <w:t xml:space="preserve">This is not true for </w:t>
            </w:r>
            <w:proofErr w:type="spellStart"/>
            <w:r>
              <w:rPr>
                <w:rFonts w:ascii="Arial" w:hAnsi="Arial" w:cs="Arial"/>
                <w:sz w:val="20"/>
              </w:rPr>
              <w:t>VHTz</w:t>
            </w:r>
            <w:proofErr w:type="spellEnd"/>
            <w:r>
              <w:rPr>
                <w:rFonts w:ascii="Arial" w:hAnsi="Arial" w:cs="Arial"/>
                <w:sz w:val="20"/>
              </w:rPr>
              <w:t>.</w:t>
            </w:r>
          </w:p>
        </w:tc>
        <w:tc>
          <w:tcPr>
            <w:tcW w:w="2121" w:type="dxa"/>
          </w:tcPr>
          <w:p w14:paraId="251F37B9" w14:textId="44B247CC" w:rsidR="00FB735E" w:rsidRPr="00763494" w:rsidRDefault="00FB735E" w:rsidP="00356E99">
            <w:pPr>
              <w:jc w:val="both"/>
            </w:pPr>
            <w:r>
              <w:rPr>
                <w:rFonts w:ascii="Arial" w:hAnsi="Arial" w:cs="Arial"/>
                <w:sz w:val="20"/>
              </w:rPr>
              <w:t>Rewrite the sentence.</w:t>
            </w:r>
          </w:p>
        </w:tc>
        <w:tc>
          <w:tcPr>
            <w:tcW w:w="1818" w:type="dxa"/>
            <w:gridSpan w:val="2"/>
          </w:tcPr>
          <w:p w14:paraId="39A98CEC" w14:textId="28679A82" w:rsidR="00FB735E" w:rsidRPr="00172AB5" w:rsidRDefault="00FB735E" w:rsidP="00356E99">
            <w:pPr>
              <w:jc w:val="both"/>
            </w:pPr>
            <w:r>
              <w:t>Accepted: resolution similar to CID36</w:t>
            </w:r>
            <w:r w:rsidR="00FA4EB5">
              <w:t>. EDCA channel access text is moved out of RSTA Centric description</w:t>
            </w:r>
          </w:p>
        </w:tc>
      </w:tr>
      <w:tr w:rsidR="00FB735E" w:rsidRPr="00356E99" w14:paraId="40EC4318" w14:textId="77777777" w:rsidTr="00FB735E">
        <w:trPr>
          <w:trHeight w:val="1332"/>
        </w:trPr>
        <w:tc>
          <w:tcPr>
            <w:tcW w:w="620" w:type="dxa"/>
          </w:tcPr>
          <w:p w14:paraId="18882CE6" w14:textId="38BA0AB0" w:rsidR="00FB735E" w:rsidRDefault="00FB735E" w:rsidP="00356E99">
            <w:pPr>
              <w:jc w:val="both"/>
            </w:pPr>
            <w:r>
              <w:t>158</w:t>
            </w:r>
          </w:p>
        </w:tc>
        <w:tc>
          <w:tcPr>
            <w:tcW w:w="1722" w:type="dxa"/>
          </w:tcPr>
          <w:p w14:paraId="3B2F25AF" w14:textId="45FB7AFD" w:rsidR="00FB735E" w:rsidRPr="00DB5A24" w:rsidRDefault="00FB735E" w:rsidP="00356E99">
            <w:pPr>
              <w:jc w:val="both"/>
            </w:pPr>
            <w:r>
              <w:rPr>
                <w:rFonts w:ascii="Arial" w:hAnsi="Arial" w:cs="Arial"/>
                <w:sz w:val="20"/>
              </w:rPr>
              <w:t>11.22.6.1.1</w:t>
            </w:r>
          </w:p>
        </w:tc>
        <w:tc>
          <w:tcPr>
            <w:tcW w:w="1235" w:type="dxa"/>
          </w:tcPr>
          <w:p w14:paraId="1AC571E9" w14:textId="0AC13743" w:rsidR="00FB735E" w:rsidRDefault="00FB735E" w:rsidP="00356E99">
            <w:pPr>
              <w:jc w:val="both"/>
            </w:pPr>
          </w:p>
        </w:tc>
        <w:tc>
          <w:tcPr>
            <w:tcW w:w="2780" w:type="dxa"/>
          </w:tcPr>
          <w:p w14:paraId="23AFA820" w14:textId="06793827" w:rsidR="00FB735E" w:rsidRPr="00763494" w:rsidRDefault="00FB735E" w:rsidP="00356E99">
            <w:pPr>
              <w:jc w:val="both"/>
            </w:pPr>
            <w:r>
              <w:rPr>
                <w:rFonts w:ascii="Arial" w:hAnsi="Arial" w:cs="Arial"/>
                <w:sz w:val="20"/>
              </w:rPr>
              <w:t xml:space="preserve">The text is in line with FTM which </w:t>
            </w:r>
            <w:proofErr w:type="spellStart"/>
            <w:r>
              <w:rPr>
                <w:rFonts w:ascii="Arial" w:hAnsi="Arial" w:cs="Arial"/>
                <w:sz w:val="20"/>
              </w:rPr>
              <w:t>his</w:t>
            </w:r>
            <w:proofErr w:type="spellEnd"/>
            <w:r>
              <w:rPr>
                <w:rFonts w:ascii="Arial" w:hAnsi="Arial" w:cs="Arial"/>
                <w:sz w:val="20"/>
              </w:rPr>
              <w:t xml:space="preserve"> not in line with </w:t>
            </w:r>
            <w:proofErr w:type="spellStart"/>
            <w:r>
              <w:rPr>
                <w:rFonts w:ascii="Arial" w:hAnsi="Arial" w:cs="Arial"/>
                <w:sz w:val="20"/>
              </w:rPr>
              <w:t>Hez</w:t>
            </w:r>
            <w:proofErr w:type="spellEnd"/>
            <w:r>
              <w:rPr>
                <w:rFonts w:ascii="Arial" w:hAnsi="Arial" w:cs="Arial"/>
                <w:sz w:val="20"/>
              </w:rPr>
              <w:t xml:space="preserve">, </w:t>
            </w:r>
            <w:proofErr w:type="spellStart"/>
            <w:r>
              <w:rPr>
                <w:rFonts w:ascii="Arial" w:hAnsi="Arial" w:cs="Arial"/>
                <w:sz w:val="20"/>
              </w:rPr>
              <w:t>VHTz</w:t>
            </w:r>
            <w:proofErr w:type="spellEnd"/>
            <w:r>
              <w:rPr>
                <w:rFonts w:ascii="Arial" w:hAnsi="Arial" w:cs="Arial"/>
                <w:sz w:val="20"/>
              </w:rPr>
              <w:t>.</w:t>
            </w:r>
          </w:p>
        </w:tc>
        <w:tc>
          <w:tcPr>
            <w:tcW w:w="2121" w:type="dxa"/>
          </w:tcPr>
          <w:p w14:paraId="24D19B1C" w14:textId="736BD7E1" w:rsidR="00FB735E" w:rsidRPr="00763494" w:rsidRDefault="00FB735E" w:rsidP="00356E99">
            <w:pPr>
              <w:jc w:val="both"/>
            </w:pPr>
            <w:r>
              <w:rPr>
                <w:rFonts w:ascii="Arial" w:hAnsi="Arial" w:cs="Arial"/>
                <w:sz w:val="20"/>
              </w:rPr>
              <w:t xml:space="preserve">Rewrite the </w:t>
            </w:r>
            <w:proofErr w:type="spellStart"/>
            <w:r>
              <w:rPr>
                <w:rFonts w:ascii="Arial" w:hAnsi="Arial" w:cs="Arial"/>
                <w:sz w:val="20"/>
              </w:rPr>
              <w:t>subcaluse</w:t>
            </w:r>
            <w:proofErr w:type="spellEnd"/>
            <w:r>
              <w:rPr>
                <w:rFonts w:ascii="Arial" w:hAnsi="Arial" w:cs="Arial"/>
                <w:sz w:val="20"/>
              </w:rPr>
              <w:t>.</w:t>
            </w:r>
          </w:p>
        </w:tc>
        <w:tc>
          <w:tcPr>
            <w:tcW w:w="1818" w:type="dxa"/>
            <w:gridSpan w:val="2"/>
          </w:tcPr>
          <w:p w14:paraId="18383F97" w14:textId="5E4E3FA7" w:rsidR="00FB735E" w:rsidRPr="00172AB5" w:rsidRDefault="00FB735E" w:rsidP="00356E99">
            <w:pPr>
              <w:jc w:val="both"/>
            </w:pPr>
            <w:r>
              <w:t xml:space="preserve">Accepted: medium access related text which is specific to </w:t>
            </w:r>
            <w:proofErr w:type="spellStart"/>
            <w:r>
              <w:t>HEz</w:t>
            </w:r>
            <w:proofErr w:type="spellEnd"/>
            <w:r>
              <w:t xml:space="preserve">, </w:t>
            </w:r>
            <w:proofErr w:type="spellStart"/>
            <w:r>
              <w:t>VHTz</w:t>
            </w:r>
            <w:proofErr w:type="spellEnd"/>
            <w:r>
              <w:t xml:space="preserve"> is moved out of this section and positioned in “11.22.6.1 Overview”</w:t>
            </w:r>
            <w:r w:rsidR="00303FD4">
              <w:t xml:space="preserve">. RSTA centric operation is defined in </w:t>
            </w:r>
            <w:proofErr w:type="spellStart"/>
            <w:r w:rsidR="00303FD4">
              <w:t>indepent</w:t>
            </w:r>
            <w:proofErr w:type="spellEnd"/>
            <w:r w:rsidR="00303FD4">
              <w:t xml:space="preserve"> section. Refer resolution of CID 36</w:t>
            </w:r>
          </w:p>
        </w:tc>
      </w:tr>
      <w:tr w:rsidR="00FB735E" w:rsidRPr="00356E99" w14:paraId="32996A27" w14:textId="77777777" w:rsidTr="00FB735E">
        <w:trPr>
          <w:trHeight w:val="1332"/>
        </w:trPr>
        <w:tc>
          <w:tcPr>
            <w:tcW w:w="620" w:type="dxa"/>
          </w:tcPr>
          <w:p w14:paraId="6280FF4E" w14:textId="47AA7497" w:rsidR="00FB735E" w:rsidRDefault="00FB735E" w:rsidP="00356E99">
            <w:pPr>
              <w:jc w:val="both"/>
            </w:pPr>
            <w:r>
              <w:t>159</w:t>
            </w:r>
          </w:p>
        </w:tc>
        <w:tc>
          <w:tcPr>
            <w:tcW w:w="1722" w:type="dxa"/>
          </w:tcPr>
          <w:p w14:paraId="09CF3725" w14:textId="28058D6E" w:rsidR="00FB735E" w:rsidRPr="00DB5A24" w:rsidRDefault="00FB735E" w:rsidP="00356E99">
            <w:pPr>
              <w:jc w:val="both"/>
            </w:pPr>
            <w:r>
              <w:rPr>
                <w:rFonts w:ascii="Arial" w:hAnsi="Arial" w:cs="Arial"/>
                <w:sz w:val="20"/>
              </w:rPr>
              <w:t>11.22.6.1.2</w:t>
            </w:r>
          </w:p>
        </w:tc>
        <w:tc>
          <w:tcPr>
            <w:tcW w:w="1235" w:type="dxa"/>
          </w:tcPr>
          <w:p w14:paraId="6D8337D1" w14:textId="3171CB40" w:rsidR="00FB735E" w:rsidRDefault="00FB735E" w:rsidP="00356E99">
            <w:pPr>
              <w:jc w:val="both"/>
            </w:pPr>
          </w:p>
        </w:tc>
        <w:tc>
          <w:tcPr>
            <w:tcW w:w="2780" w:type="dxa"/>
          </w:tcPr>
          <w:p w14:paraId="5E0141AA" w14:textId="0B45B6EC" w:rsidR="00FB735E" w:rsidRPr="00763494" w:rsidRDefault="00FB735E" w:rsidP="00356E99">
            <w:pPr>
              <w:jc w:val="both"/>
            </w:pPr>
            <w:r>
              <w:rPr>
                <w:rFonts w:ascii="Arial" w:hAnsi="Arial" w:cs="Arial"/>
                <w:sz w:val="20"/>
              </w:rPr>
              <w:t xml:space="preserve">There is no such thing of conflict period of available window in </w:t>
            </w:r>
            <w:proofErr w:type="spellStart"/>
            <w:r>
              <w:rPr>
                <w:rFonts w:ascii="Arial" w:hAnsi="Arial" w:cs="Arial"/>
                <w:sz w:val="20"/>
              </w:rPr>
              <w:t>VHTz</w:t>
            </w:r>
            <w:proofErr w:type="spellEnd"/>
            <w:r>
              <w:rPr>
                <w:rFonts w:ascii="Arial" w:hAnsi="Arial" w:cs="Arial"/>
                <w:sz w:val="20"/>
              </w:rPr>
              <w:t xml:space="preserve"> ranging.</w:t>
            </w:r>
          </w:p>
        </w:tc>
        <w:tc>
          <w:tcPr>
            <w:tcW w:w="2121" w:type="dxa"/>
          </w:tcPr>
          <w:p w14:paraId="7140F098" w14:textId="0C8729AB" w:rsidR="00FB735E" w:rsidRPr="00763494" w:rsidRDefault="00FB735E" w:rsidP="00356E99">
            <w:pPr>
              <w:jc w:val="both"/>
            </w:pPr>
            <w:r>
              <w:rPr>
                <w:rFonts w:ascii="Arial" w:hAnsi="Arial" w:cs="Arial"/>
                <w:sz w:val="20"/>
              </w:rPr>
              <w:t>Redraw the figure.</w:t>
            </w:r>
          </w:p>
        </w:tc>
        <w:tc>
          <w:tcPr>
            <w:tcW w:w="1818" w:type="dxa"/>
            <w:gridSpan w:val="2"/>
          </w:tcPr>
          <w:p w14:paraId="635AEF41" w14:textId="307A6EC0" w:rsidR="00F504D8" w:rsidRPr="00172AB5" w:rsidRDefault="00D60B2B" w:rsidP="00D60B2B">
            <w:pPr>
              <w:jc w:val="both"/>
            </w:pPr>
            <w:r>
              <w:t xml:space="preserve">WIP: </w:t>
            </w:r>
            <w:r w:rsidR="00FC7A37">
              <w:t>Availability window</w:t>
            </w:r>
            <w:r w:rsidR="00F504D8">
              <w:t xml:space="preserve"> concept </w:t>
            </w:r>
            <w:r>
              <w:t xml:space="preserve">is not defined for </w:t>
            </w:r>
            <w:proofErr w:type="spellStart"/>
            <w:r w:rsidR="00F504D8">
              <w:t>for</w:t>
            </w:r>
            <w:proofErr w:type="spellEnd"/>
            <w:r w:rsidR="00F504D8">
              <w:t xml:space="preserve"> non-TB. This topic is discussed in 1986r1</w:t>
            </w:r>
            <w:r w:rsidR="00D93C75">
              <w:t>. Resolution for this CID is on hold</w:t>
            </w:r>
          </w:p>
        </w:tc>
      </w:tr>
      <w:tr w:rsidR="00FB735E" w:rsidRPr="00356E99" w14:paraId="56E4A29D" w14:textId="77777777" w:rsidTr="00FB735E">
        <w:trPr>
          <w:trHeight w:val="1332"/>
        </w:trPr>
        <w:tc>
          <w:tcPr>
            <w:tcW w:w="620" w:type="dxa"/>
          </w:tcPr>
          <w:p w14:paraId="7A26C0F8" w14:textId="4D0C8036" w:rsidR="00FB735E" w:rsidRDefault="00FB735E" w:rsidP="00356E99">
            <w:pPr>
              <w:jc w:val="both"/>
            </w:pPr>
            <w:r>
              <w:t>160</w:t>
            </w:r>
          </w:p>
        </w:tc>
        <w:tc>
          <w:tcPr>
            <w:tcW w:w="1722" w:type="dxa"/>
          </w:tcPr>
          <w:p w14:paraId="3BC5D3F8" w14:textId="07144997" w:rsidR="00FB735E" w:rsidRPr="00DB5A24" w:rsidRDefault="00FB735E" w:rsidP="00356E99">
            <w:pPr>
              <w:jc w:val="both"/>
            </w:pPr>
            <w:r>
              <w:rPr>
                <w:rFonts w:ascii="Arial" w:hAnsi="Arial" w:cs="Arial"/>
                <w:sz w:val="20"/>
              </w:rPr>
              <w:t>11.22.6.2</w:t>
            </w:r>
          </w:p>
        </w:tc>
        <w:tc>
          <w:tcPr>
            <w:tcW w:w="1235" w:type="dxa"/>
          </w:tcPr>
          <w:p w14:paraId="2F619DE6" w14:textId="758F1BC8" w:rsidR="00FB735E" w:rsidRDefault="00FB735E" w:rsidP="00356E99">
            <w:pPr>
              <w:jc w:val="both"/>
            </w:pPr>
          </w:p>
        </w:tc>
        <w:tc>
          <w:tcPr>
            <w:tcW w:w="2780" w:type="dxa"/>
          </w:tcPr>
          <w:p w14:paraId="4EF33B00" w14:textId="385645DC" w:rsidR="00FB735E" w:rsidRPr="00763494" w:rsidRDefault="00FB735E" w:rsidP="00356E99">
            <w:pPr>
              <w:jc w:val="both"/>
            </w:pPr>
            <w:r>
              <w:rPr>
                <w:rFonts w:ascii="Arial" w:hAnsi="Arial" w:cs="Arial"/>
                <w:sz w:val="20"/>
              </w:rPr>
              <w:t xml:space="preserve">A MIB variable should be defined for </w:t>
            </w:r>
            <w:proofErr w:type="spellStart"/>
            <w:r>
              <w:rPr>
                <w:rFonts w:ascii="Arial" w:hAnsi="Arial" w:cs="Arial"/>
                <w:sz w:val="20"/>
              </w:rPr>
              <w:t>VHTz</w:t>
            </w:r>
            <w:proofErr w:type="spellEnd"/>
            <w:r>
              <w:rPr>
                <w:rFonts w:ascii="Arial" w:hAnsi="Arial" w:cs="Arial"/>
                <w:sz w:val="20"/>
              </w:rPr>
              <w:t xml:space="preserve"> support.</w:t>
            </w:r>
          </w:p>
        </w:tc>
        <w:tc>
          <w:tcPr>
            <w:tcW w:w="2121" w:type="dxa"/>
          </w:tcPr>
          <w:p w14:paraId="642B3C8D" w14:textId="60C2E05D" w:rsidR="00FB735E" w:rsidRPr="00763494" w:rsidRDefault="00FB735E" w:rsidP="00356E99">
            <w:pPr>
              <w:jc w:val="both"/>
            </w:pPr>
            <w:r>
              <w:rPr>
                <w:rFonts w:ascii="Arial" w:hAnsi="Arial" w:cs="Arial"/>
                <w:sz w:val="20"/>
              </w:rPr>
              <w:t>As in comment.</w:t>
            </w:r>
          </w:p>
        </w:tc>
        <w:tc>
          <w:tcPr>
            <w:tcW w:w="1818" w:type="dxa"/>
            <w:gridSpan w:val="2"/>
          </w:tcPr>
          <w:p w14:paraId="69BEC6FC" w14:textId="170BE611" w:rsidR="00FB735E" w:rsidRPr="00172AB5" w:rsidRDefault="005C04F4" w:rsidP="00356E99">
            <w:pPr>
              <w:jc w:val="both"/>
            </w:pPr>
            <w:r>
              <w:t xml:space="preserve">Accepted. Defined MIB variable </w:t>
            </w:r>
            <w:r>
              <w:rPr>
                <w:rFonts w:ascii="Calibri" w:hAnsi="Calibri" w:cs="Calibri"/>
                <w:color w:val="222222"/>
                <w:szCs w:val="22"/>
                <w:shd w:val="clear" w:color="auto" w:fill="FFFFFF"/>
              </w:rPr>
              <w:t>dot11NonTriggerBasedRangingImplemented</w:t>
            </w:r>
          </w:p>
        </w:tc>
      </w:tr>
      <w:tr w:rsidR="00FB735E" w:rsidRPr="00356E99" w14:paraId="3CA1ECC6" w14:textId="77777777" w:rsidTr="00FB735E">
        <w:trPr>
          <w:trHeight w:val="1332"/>
        </w:trPr>
        <w:tc>
          <w:tcPr>
            <w:tcW w:w="620" w:type="dxa"/>
          </w:tcPr>
          <w:p w14:paraId="732E8FB0" w14:textId="38B967F5" w:rsidR="00FB735E" w:rsidRDefault="00FB735E" w:rsidP="00356E99">
            <w:pPr>
              <w:jc w:val="both"/>
            </w:pPr>
            <w:r>
              <w:t>161</w:t>
            </w:r>
          </w:p>
        </w:tc>
        <w:tc>
          <w:tcPr>
            <w:tcW w:w="1722" w:type="dxa"/>
          </w:tcPr>
          <w:p w14:paraId="5C4B3B03" w14:textId="34422EAC" w:rsidR="00FB735E" w:rsidRPr="00DB5A24" w:rsidRDefault="00FB735E" w:rsidP="00356E99">
            <w:pPr>
              <w:jc w:val="both"/>
            </w:pPr>
            <w:r>
              <w:rPr>
                <w:rFonts w:ascii="Arial" w:hAnsi="Arial" w:cs="Arial"/>
                <w:sz w:val="20"/>
              </w:rPr>
              <w:t>11.22.6.2</w:t>
            </w:r>
          </w:p>
        </w:tc>
        <w:tc>
          <w:tcPr>
            <w:tcW w:w="1235" w:type="dxa"/>
          </w:tcPr>
          <w:p w14:paraId="4D23C778" w14:textId="0E29B714" w:rsidR="00FB735E" w:rsidRDefault="00FB735E" w:rsidP="00356E99">
            <w:pPr>
              <w:jc w:val="both"/>
            </w:pPr>
          </w:p>
        </w:tc>
        <w:tc>
          <w:tcPr>
            <w:tcW w:w="2780" w:type="dxa"/>
          </w:tcPr>
          <w:p w14:paraId="70A81737" w14:textId="2F2628A7" w:rsidR="00FB735E" w:rsidRPr="00763494" w:rsidRDefault="00FB735E" w:rsidP="00356E99">
            <w:pPr>
              <w:jc w:val="both"/>
            </w:pPr>
            <w:r>
              <w:rPr>
                <w:rFonts w:ascii="Arial" w:hAnsi="Arial" w:cs="Arial"/>
                <w:sz w:val="20"/>
              </w:rPr>
              <w:t xml:space="preserve">A MIB variable should be defined for </w:t>
            </w:r>
            <w:proofErr w:type="spellStart"/>
            <w:r>
              <w:rPr>
                <w:rFonts w:ascii="Arial" w:hAnsi="Arial" w:cs="Arial"/>
                <w:sz w:val="20"/>
              </w:rPr>
              <w:t>HEz</w:t>
            </w:r>
            <w:proofErr w:type="spellEnd"/>
            <w:r>
              <w:rPr>
                <w:rFonts w:ascii="Arial" w:hAnsi="Arial" w:cs="Arial"/>
                <w:sz w:val="20"/>
              </w:rPr>
              <w:t xml:space="preserve"> support.</w:t>
            </w:r>
          </w:p>
        </w:tc>
        <w:tc>
          <w:tcPr>
            <w:tcW w:w="2121" w:type="dxa"/>
          </w:tcPr>
          <w:p w14:paraId="7B8F83E6" w14:textId="65F2527A" w:rsidR="00FB735E" w:rsidRPr="00763494" w:rsidRDefault="00FB735E" w:rsidP="00356E99">
            <w:pPr>
              <w:jc w:val="both"/>
            </w:pPr>
            <w:r>
              <w:rPr>
                <w:rFonts w:ascii="Arial" w:hAnsi="Arial" w:cs="Arial"/>
                <w:sz w:val="20"/>
              </w:rPr>
              <w:t>As in comment.</w:t>
            </w:r>
          </w:p>
        </w:tc>
        <w:tc>
          <w:tcPr>
            <w:tcW w:w="1818" w:type="dxa"/>
            <w:gridSpan w:val="2"/>
          </w:tcPr>
          <w:p w14:paraId="4BC4168D" w14:textId="15B8CB06" w:rsidR="00FB735E" w:rsidRPr="00172AB5" w:rsidRDefault="005C04F4" w:rsidP="00356E99">
            <w:pPr>
              <w:jc w:val="both"/>
            </w:pPr>
            <w:r>
              <w:t xml:space="preserve">Accepted. Defined MIB variable </w:t>
            </w:r>
            <w:r>
              <w:rPr>
                <w:rFonts w:ascii="Calibri" w:hAnsi="Calibri" w:cs="Calibri"/>
                <w:color w:val="222222"/>
                <w:szCs w:val="22"/>
                <w:shd w:val="clear" w:color="auto" w:fill="FFFFFF"/>
              </w:rPr>
              <w:t>dot11TriggerBasedRangingImplemented</w:t>
            </w:r>
          </w:p>
        </w:tc>
      </w:tr>
      <w:tr w:rsidR="00FB735E" w:rsidRPr="00356E99" w14:paraId="5AD8F69C" w14:textId="77777777" w:rsidTr="00FB735E">
        <w:trPr>
          <w:trHeight w:val="1332"/>
        </w:trPr>
        <w:tc>
          <w:tcPr>
            <w:tcW w:w="620" w:type="dxa"/>
          </w:tcPr>
          <w:p w14:paraId="3F512E38" w14:textId="3BD5F6F9" w:rsidR="00FB735E" w:rsidRDefault="00FB735E" w:rsidP="00356E99">
            <w:pPr>
              <w:jc w:val="both"/>
            </w:pPr>
            <w:r>
              <w:lastRenderedPageBreak/>
              <w:t>164</w:t>
            </w:r>
          </w:p>
        </w:tc>
        <w:tc>
          <w:tcPr>
            <w:tcW w:w="1722" w:type="dxa"/>
          </w:tcPr>
          <w:p w14:paraId="286700EC" w14:textId="6B1AF0D2" w:rsidR="00FB735E" w:rsidRPr="00DB5A24" w:rsidRDefault="00FB735E" w:rsidP="00356E99">
            <w:pPr>
              <w:jc w:val="both"/>
            </w:pPr>
            <w:r>
              <w:rPr>
                <w:rFonts w:ascii="Arial" w:hAnsi="Arial" w:cs="Arial"/>
                <w:sz w:val="20"/>
              </w:rPr>
              <w:t>11.22.6.3.1</w:t>
            </w:r>
          </w:p>
        </w:tc>
        <w:tc>
          <w:tcPr>
            <w:tcW w:w="1235" w:type="dxa"/>
          </w:tcPr>
          <w:p w14:paraId="129B2AC4" w14:textId="716131A3" w:rsidR="00FB735E" w:rsidRDefault="00FB735E" w:rsidP="00356E99">
            <w:pPr>
              <w:jc w:val="both"/>
            </w:pPr>
          </w:p>
        </w:tc>
        <w:tc>
          <w:tcPr>
            <w:tcW w:w="2780" w:type="dxa"/>
          </w:tcPr>
          <w:p w14:paraId="65C44A30" w14:textId="1C52FAEC" w:rsidR="00FB735E" w:rsidRPr="00763494" w:rsidRDefault="00FB735E" w:rsidP="00356E99">
            <w:pPr>
              <w:jc w:val="both"/>
            </w:pPr>
            <w:r>
              <w:rPr>
                <w:rFonts w:ascii="Arial" w:hAnsi="Arial" w:cs="Arial"/>
                <w:sz w:val="20"/>
              </w:rPr>
              <w:t>Whether the request is successful or not, the request should include the bandwidth and format information.</w:t>
            </w:r>
          </w:p>
        </w:tc>
        <w:tc>
          <w:tcPr>
            <w:tcW w:w="2121" w:type="dxa"/>
          </w:tcPr>
          <w:p w14:paraId="365EFAFD" w14:textId="3670F917" w:rsidR="00FB735E" w:rsidRPr="00763494" w:rsidRDefault="00FB735E" w:rsidP="00356E99">
            <w:pPr>
              <w:jc w:val="both"/>
            </w:pPr>
            <w:r>
              <w:rPr>
                <w:rFonts w:ascii="Arial" w:hAnsi="Arial" w:cs="Arial"/>
                <w:sz w:val="20"/>
              </w:rPr>
              <w:t>Fix the issue mentioned in the comment.</w:t>
            </w:r>
          </w:p>
        </w:tc>
        <w:tc>
          <w:tcPr>
            <w:tcW w:w="1818" w:type="dxa"/>
            <w:gridSpan w:val="2"/>
          </w:tcPr>
          <w:p w14:paraId="74CF96CC" w14:textId="21E46CA0" w:rsidR="00FB735E" w:rsidRPr="00172AB5" w:rsidRDefault="00FB735E" w:rsidP="00324236">
            <w:pPr>
              <w:jc w:val="both"/>
            </w:pPr>
            <w:r>
              <w:t>Rejected: if request is not successful, FTM session ends. There is no use</w:t>
            </w:r>
            <w:r w:rsidR="00324236">
              <w:t xml:space="preserve"> of</w:t>
            </w:r>
            <w:r>
              <w:t xml:space="preserve"> bandwidth and format information</w:t>
            </w:r>
            <w:r w:rsidR="00324236">
              <w:t>. This text is removed from D0.</w:t>
            </w:r>
            <w:r w:rsidR="008A1590">
              <w:t>6</w:t>
            </w:r>
          </w:p>
        </w:tc>
      </w:tr>
      <w:tr w:rsidR="00FB735E" w:rsidRPr="00356E99" w14:paraId="6B09F6F9" w14:textId="77777777" w:rsidTr="00FB735E">
        <w:trPr>
          <w:trHeight w:val="1332"/>
        </w:trPr>
        <w:tc>
          <w:tcPr>
            <w:tcW w:w="620" w:type="dxa"/>
          </w:tcPr>
          <w:p w14:paraId="2FC96337" w14:textId="055AA103" w:rsidR="00FB735E" w:rsidRDefault="00FB735E" w:rsidP="00356E99">
            <w:pPr>
              <w:jc w:val="both"/>
            </w:pPr>
            <w:r>
              <w:t>166</w:t>
            </w:r>
          </w:p>
        </w:tc>
        <w:tc>
          <w:tcPr>
            <w:tcW w:w="1722" w:type="dxa"/>
          </w:tcPr>
          <w:p w14:paraId="5BF00BF9" w14:textId="1CB61AD2" w:rsidR="00FB735E" w:rsidRPr="00DB5A24" w:rsidRDefault="00FB735E" w:rsidP="00356E99">
            <w:pPr>
              <w:jc w:val="both"/>
            </w:pPr>
            <w:r>
              <w:rPr>
                <w:rFonts w:ascii="Arial" w:hAnsi="Arial" w:cs="Arial"/>
                <w:sz w:val="20"/>
              </w:rPr>
              <w:t>11.22.6.3.1</w:t>
            </w:r>
          </w:p>
        </w:tc>
        <w:tc>
          <w:tcPr>
            <w:tcW w:w="1235" w:type="dxa"/>
          </w:tcPr>
          <w:p w14:paraId="230824E1" w14:textId="38BA1CF9" w:rsidR="00FB735E" w:rsidRDefault="00FB735E" w:rsidP="00356E99">
            <w:pPr>
              <w:jc w:val="both"/>
            </w:pPr>
          </w:p>
        </w:tc>
        <w:tc>
          <w:tcPr>
            <w:tcW w:w="2780" w:type="dxa"/>
          </w:tcPr>
          <w:p w14:paraId="0A7B81EA" w14:textId="2710BA87" w:rsidR="00FB735E" w:rsidRPr="00763494" w:rsidRDefault="00FB735E" w:rsidP="00356E99">
            <w:pPr>
              <w:jc w:val="both"/>
            </w:pPr>
            <w:r>
              <w:rPr>
                <w:rFonts w:ascii="Arial" w:hAnsi="Arial" w:cs="Arial"/>
                <w:sz w:val="20"/>
              </w:rPr>
              <w:t xml:space="preserve">The following </w:t>
            </w:r>
            <w:proofErr w:type="gramStart"/>
            <w:r>
              <w:rPr>
                <w:rFonts w:ascii="Arial" w:hAnsi="Arial" w:cs="Arial"/>
                <w:sz w:val="20"/>
              </w:rPr>
              <w:t>text  "</w:t>
            </w:r>
            <w:proofErr w:type="gramEnd"/>
            <w:r>
              <w:rPr>
                <w:rFonts w:ascii="Arial" w:hAnsi="Arial" w:cs="Arial"/>
                <w:sz w:val="20"/>
              </w:rPr>
              <w:t>a new LTF Generation SAC and a new LTF Sequence Generation Information associated with the LTF Generation SAC" is not good.</w:t>
            </w:r>
          </w:p>
        </w:tc>
        <w:tc>
          <w:tcPr>
            <w:tcW w:w="2121" w:type="dxa"/>
          </w:tcPr>
          <w:p w14:paraId="3F33ADFF" w14:textId="47D09859" w:rsidR="00FB735E" w:rsidRPr="00763494" w:rsidRDefault="00FB735E" w:rsidP="00356E99">
            <w:pPr>
              <w:jc w:val="both"/>
            </w:pPr>
            <w:r>
              <w:rPr>
                <w:rFonts w:ascii="Arial" w:hAnsi="Arial" w:cs="Arial"/>
                <w:sz w:val="20"/>
              </w:rPr>
              <w:t>change to "An initial Fine Timing Measurement frame shall contain a Secure LTF Parameters field when one of the following conditions is met"</w:t>
            </w:r>
          </w:p>
        </w:tc>
        <w:tc>
          <w:tcPr>
            <w:tcW w:w="1818" w:type="dxa"/>
            <w:gridSpan w:val="2"/>
          </w:tcPr>
          <w:p w14:paraId="3CA6EE1F" w14:textId="450C2AE7" w:rsidR="00FB735E" w:rsidRPr="00172AB5" w:rsidRDefault="00FB735E" w:rsidP="00356E99">
            <w:pPr>
              <w:jc w:val="both"/>
            </w:pPr>
            <w:r>
              <w:t xml:space="preserve">Accepted. </w:t>
            </w:r>
          </w:p>
        </w:tc>
      </w:tr>
      <w:tr w:rsidR="00FB735E" w:rsidRPr="00356E99" w14:paraId="60EC112C" w14:textId="77777777" w:rsidTr="00FB735E">
        <w:trPr>
          <w:trHeight w:val="1332"/>
        </w:trPr>
        <w:tc>
          <w:tcPr>
            <w:tcW w:w="620" w:type="dxa"/>
          </w:tcPr>
          <w:p w14:paraId="00B04135" w14:textId="1C69033E" w:rsidR="00FB735E" w:rsidRDefault="00FB735E" w:rsidP="00356E99">
            <w:pPr>
              <w:jc w:val="both"/>
            </w:pPr>
            <w:r>
              <w:t>173</w:t>
            </w:r>
          </w:p>
        </w:tc>
        <w:tc>
          <w:tcPr>
            <w:tcW w:w="1722" w:type="dxa"/>
          </w:tcPr>
          <w:p w14:paraId="04C245DB" w14:textId="303F11AA" w:rsidR="00FB735E" w:rsidRPr="00DB5A24" w:rsidRDefault="00FB735E" w:rsidP="00356E99">
            <w:pPr>
              <w:jc w:val="both"/>
            </w:pPr>
            <w:r>
              <w:rPr>
                <w:rFonts w:ascii="Arial" w:hAnsi="Arial" w:cs="Arial"/>
                <w:sz w:val="20"/>
              </w:rPr>
              <w:t>11.22.6.4.3.3</w:t>
            </w:r>
          </w:p>
        </w:tc>
        <w:tc>
          <w:tcPr>
            <w:tcW w:w="1235" w:type="dxa"/>
          </w:tcPr>
          <w:p w14:paraId="2BFE8D7F" w14:textId="3FE9DADB" w:rsidR="00FB735E" w:rsidRDefault="00FB735E" w:rsidP="00356E99">
            <w:pPr>
              <w:jc w:val="both"/>
            </w:pPr>
          </w:p>
        </w:tc>
        <w:tc>
          <w:tcPr>
            <w:tcW w:w="2780" w:type="dxa"/>
          </w:tcPr>
          <w:p w14:paraId="5F87032E" w14:textId="641246AD" w:rsidR="00FB735E" w:rsidRPr="00763494" w:rsidRDefault="00FB735E" w:rsidP="00356E99">
            <w:pPr>
              <w:jc w:val="both"/>
            </w:pPr>
            <w:r>
              <w:rPr>
                <w:rFonts w:ascii="Arial" w:hAnsi="Arial" w:cs="Arial"/>
                <w:sz w:val="20"/>
              </w:rPr>
              <w:t xml:space="preserve">it may not be possible to transmit downlink LMR in DL MU PPDU, e.g. when a single STA finishes </w:t>
            </w:r>
            <w:proofErr w:type="spellStart"/>
            <w:r>
              <w:rPr>
                <w:rFonts w:ascii="Arial" w:hAnsi="Arial" w:cs="Arial"/>
                <w:sz w:val="20"/>
              </w:rPr>
              <w:t>Hez</w:t>
            </w:r>
            <w:proofErr w:type="spellEnd"/>
            <w:r>
              <w:rPr>
                <w:rFonts w:ascii="Arial" w:hAnsi="Arial" w:cs="Arial"/>
                <w:sz w:val="20"/>
              </w:rPr>
              <w:t xml:space="preserve"> ranging with the AP.</w:t>
            </w:r>
          </w:p>
        </w:tc>
        <w:tc>
          <w:tcPr>
            <w:tcW w:w="2121" w:type="dxa"/>
          </w:tcPr>
          <w:p w14:paraId="5991E58C" w14:textId="2C2E459F" w:rsidR="00FB735E" w:rsidRPr="00763494" w:rsidRDefault="00FB735E" w:rsidP="00356E99">
            <w:pPr>
              <w:jc w:val="both"/>
            </w:pPr>
            <w:r>
              <w:rPr>
                <w:rFonts w:ascii="Arial" w:hAnsi="Arial" w:cs="Arial"/>
                <w:sz w:val="20"/>
              </w:rPr>
              <w:t>Fix the issue mentioned in the comment.</w:t>
            </w:r>
          </w:p>
        </w:tc>
        <w:tc>
          <w:tcPr>
            <w:tcW w:w="1818" w:type="dxa"/>
            <w:gridSpan w:val="2"/>
          </w:tcPr>
          <w:p w14:paraId="4D200852" w14:textId="5FA64E09" w:rsidR="00FB735E" w:rsidRPr="00172AB5" w:rsidRDefault="00B43B28" w:rsidP="00356E99">
            <w:pPr>
              <w:jc w:val="both"/>
            </w:pPr>
            <w:r>
              <w:t>Accepted. HE SU PP</w:t>
            </w:r>
            <w:r w:rsidR="00DD6B50">
              <w:t>D</w:t>
            </w:r>
            <w:r>
              <w:t xml:space="preserve">U can be used by RSTA is single ISTA </w:t>
            </w:r>
            <w:proofErr w:type="spellStart"/>
            <w:r>
              <w:t>complets</w:t>
            </w:r>
            <w:proofErr w:type="spellEnd"/>
            <w:r>
              <w:t xml:space="preserve"> exchange successfully</w:t>
            </w:r>
          </w:p>
        </w:tc>
      </w:tr>
      <w:tr w:rsidR="00FB735E" w:rsidRPr="00356E99" w14:paraId="7CFFE3AE" w14:textId="77777777" w:rsidTr="00FB735E">
        <w:trPr>
          <w:trHeight w:val="1332"/>
        </w:trPr>
        <w:tc>
          <w:tcPr>
            <w:tcW w:w="620" w:type="dxa"/>
          </w:tcPr>
          <w:p w14:paraId="70EBD86C" w14:textId="03AE172D" w:rsidR="00FB735E" w:rsidRDefault="00FB735E" w:rsidP="00356E99">
            <w:pPr>
              <w:jc w:val="both"/>
            </w:pPr>
            <w:r>
              <w:t>174</w:t>
            </w:r>
          </w:p>
        </w:tc>
        <w:tc>
          <w:tcPr>
            <w:tcW w:w="1722" w:type="dxa"/>
          </w:tcPr>
          <w:p w14:paraId="22DA95D5" w14:textId="47792A81" w:rsidR="00FB735E" w:rsidRPr="00DB5A24" w:rsidRDefault="00FB735E" w:rsidP="00356E99">
            <w:pPr>
              <w:jc w:val="both"/>
            </w:pPr>
            <w:r>
              <w:rPr>
                <w:rFonts w:ascii="Arial" w:hAnsi="Arial" w:cs="Arial"/>
                <w:sz w:val="20"/>
              </w:rPr>
              <w:t>11.22.6.4.3.3</w:t>
            </w:r>
          </w:p>
        </w:tc>
        <w:tc>
          <w:tcPr>
            <w:tcW w:w="1235" w:type="dxa"/>
          </w:tcPr>
          <w:p w14:paraId="36B2C3C0" w14:textId="097DD802" w:rsidR="00FB735E" w:rsidRDefault="00FB735E" w:rsidP="00356E99">
            <w:pPr>
              <w:jc w:val="both"/>
            </w:pPr>
          </w:p>
        </w:tc>
        <w:tc>
          <w:tcPr>
            <w:tcW w:w="2780" w:type="dxa"/>
          </w:tcPr>
          <w:p w14:paraId="030C7F82" w14:textId="0631B863" w:rsidR="00FB735E" w:rsidRPr="00763494" w:rsidRDefault="00FB735E" w:rsidP="00356E99">
            <w:pPr>
              <w:jc w:val="both"/>
            </w:pPr>
            <w:r>
              <w:rPr>
                <w:rFonts w:ascii="Arial" w:hAnsi="Arial" w:cs="Arial"/>
                <w:sz w:val="20"/>
              </w:rPr>
              <w:t xml:space="preserve">The sentence is not needed since the </w:t>
            </w:r>
            <w:proofErr w:type="spellStart"/>
            <w:r>
              <w:rPr>
                <w:rFonts w:ascii="Arial" w:hAnsi="Arial" w:cs="Arial"/>
                <w:sz w:val="20"/>
              </w:rPr>
              <w:t>suclause</w:t>
            </w:r>
            <w:proofErr w:type="spellEnd"/>
            <w:r>
              <w:rPr>
                <w:rFonts w:ascii="Arial" w:hAnsi="Arial" w:cs="Arial"/>
                <w:sz w:val="20"/>
              </w:rPr>
              <w:t xml:space="preserve"> is about LMR feedback discussion.</w:t>
            </w:r>
          </w:p>
        </w:tc>
        <w:tc>
          <w:tcPr>
            <w:tcW w:w="2121" w:type="dxa"/>
          </w:tcPr>
          <w:p w14:paraId="11846124" w14:textId="3C7B565A" w:rsidR="00FB735E" w:rsidRPr="00763494" w:rsidRDefault="00FB735E" w:rsidP="00356E99">
            <w:pPr>
              <w:jc w:val="both"/>
            </w:pPr>
            <w:r>
              <w:rPr>
                <w:rFonts w:ascii="Arial" w:hAnsi="Arial" w:cs="Arial"/>
                <w:sz w:val="20"/>
              </w:rPr>
              <w:t>Remove the sentence.</w:t>
            </w:r>
          </w:p>
        </w:tc>
        <w:tc>
          <w:tcPr>
            <w:tcW w:w="1818" w:type="dxa"/>
            <w:gridSpan w:val="2"/>
          </w:tcPr>
          <w:p w14:paraId="1E8F5D6D" w14:textId="32CC4DF3" w:rsidR="00FB735E" w:rsidRPr="00172AB5" w:rsidRDefault="007B555B" w:rsidP="00356E99">
            <w:pPr>
              <w:jc w:val="both"/>
            </w:pPr>
            <w:r>
              <w:t>Rejected. Section is about Measurement reporting phase. Hence LMR discussion is appropriate here</w:t>
            </w:r>
          </w:p>
        </w:tc>
      </w:tr>
      <w:tr w:rsidR="00FB735E" w:rsidRPr="004E6640" w14:paraId="0A3C00BC" w14:textId="6E6972C8" w:rsidTr="00FB735E">
        <w:trPr>
          <w:trHeight w:val="1275"/>
        </w:trPr>
        <w:tc>
          <w:tcPr>
            <w:tcW w:w="620" w:type="dxa"/>
            <w:hideMark/>
          </w:tcPr>
          <w:p w14:paraId="1BFEA86A" w14:textId="77777777" w:rsidR="00FB735E" w:rsidRPr="004E6640" w:rsidRDefault="00FB735E" w:rsidP="004E6640">
            <w:pPr>
              <w:jc w:val="right"/>
              <w:rPr>
                <w:rFonts w:ascii="Arial" w:hAnsi="Arial" w:cs="Arial"/>
                <w:sz w:val="20"/>
                <w:lang w:val="en-US"/>
              </w:rPr>
            </w:pPr>
            <w:r w:rsidRPr="004E6640">
              <w:rPr>
                <w:rFonts w:ascii="Arial" w:hAnsi="Arial" w:cs="Arial"/>
                <w:sz w:val="20"/>
                <w:lang w:val="en-US"/>
              </w:rPr>
              <w:t>296</w:t>
            </w:r>
          </w:p>
        </w:tc>
        <w:tc>
          <w:tcPr>
            <w:tcW w:w="1722" w:type="dxa"/>
            <w:hideMark/>
          </w:tcPr>
          <w:p w14:paraId="138FAF12" w14:textId="26BEE4D2" w:rsidR="00FB735E" w:rsidRPr="004E6640" w:rsidRDefault="00FB735E" w:rsidP="004E6640">
            <w:pPr>
              <w:rPr>
                <w:rFonts w:ascii="Arial" w:hAnsi="Arial" w:cs="Arial"/>
                <w:sz w:val="20"/>
                <w:lang w:val="en-US"/>
              </w:rPr>
            </w:pPr>
            <w:r>
              <w:rPr>
                <w:rFonts w:ascii="Arial" w:hAnsi="Arial" w:cs="Arial"/>
                <w:sz w:val="20"/>
              </w:rPr>
              <w:t>11.22.6.1.1</w:t>
            </w:r>
          </w:p>
        </w:tc>
        <w:tc>
          <w:tcPr>
            <w:tcW w:w="1235" w:type="dxa"/>
          </w:tcPr>
          <w:p w14:paraId="7905A32A" w14:textId="3BD46D0A" w:rsidR="00FB735E" w:rsidRPr="004E6640" w:rsidRDefault="00FB735E">
            <w:pPr>
              <w:rPr>
                <w:sz w:val="20"/>
                <w:lang w:val="en-US"/>
              </w:rPr>
            </w:pPr>
          </w:p>
        </w:tc>
        <w:tc>
          <w:tcPr>
            <w:tcW w:w="2780" w:type="dxa"/>
          </w:tcPr>
          <w:p w14:paraId="141BE0DC" w14:textId="420A31B3" w:rsidR="00FB735E" w:rsidRPr="004E6640" w:rsidRDefault="00FB735E">
            <w:pPr>
              <w:rPr>
                <w:sz w:val="20"/>
                <w:lang w:val="en-US"/>
              </w:rPr>
            </w:pPr>
            <w:r>
              <w:rPr>
                <w:rFonts w:ascii="Arial" w:hAnsi="Arial" w:cs="Arial"/>
                <w:sz w:val="20"/>
              </w:rPr>
              <w:t>If "burst instance" is being changed to "availability window instance", it should be changed everywhere (including in the baseline)</w:t>
            </w:r>
          </w:p>
        </w:tc>
        <w:tc>
          <w:tcPr>
            <w:tcW w:w="2121" w:type="dxa"/>
          </w:tcPr>
          <w:p w14:paraId="0C8E16B7" w14:textId="1C217F9A" w:rsidR="00FB735E" w:rsidRPr="004E6640" w:rsidRDefault="00FB735E">
            <w:pPr>
              <w:rPr>
                <w:sz w:val="20"/>
                <w:lang w:val="en-US"/>
              </w:rPr>
            </w:pPr>
            <w:r>
              <w:rPr>
                <w:rFonts w:ascii="Arial" w:hAnsi="Arial" w:cs="Arial"/>
                <w:sz w:val="20"/>
              </w:rPr>
              <w:t>As it says in the comment</w:t>
            </w:r>
          </w:p>
        </w:tc>
        <w:tc>
          <w:tcPr>
            <w:tcW w:w="1818" w:type="dxa"/>
            <w:gridSpan w:val="2"/>
          </w:tcPr>
          <w:p w14:paraId="5E654735" w14:textId="3DAF6551" w:rsidR="00FB735E" w:rsidRPr="004E6640" w:rsidRDefault="00FB735E">
            <w:pPr>
              <w:rPr>
                <w:sz w:val="20"/>
                <w:lang w:val="en-US"/>
              </w:rPr>
            </w:pPr>
            <w:r>
              <w:rPr>
                <w:sz w:val="20"/>
                <w:lang w:val="en-US"/>
              </w:rPr>
              <w:t>Rejected: change already present in Draft 0.</w:t>
            </w:r>
            <w:r w:rsidR="008A1590">
              <w:rPr>
                <w:sz w:val="20"/>
                <w:lang w:val="en-US"/>
              </w:rPr>
              <w:t>6</w:t>
            </w:r>
          </w:p>
        </w:tc>
      </w:tr>
      <w:tr w:rsidR="00FB735E" w:rsidRPr="004E6640" w14:paraId="25E47D91" w14:textId="6E69B376" w:rsidTr="00FB735E">
        <w:trPr>
          <w:trHeight w:val="765"/>
        </w:trPr>
        <w:tc>
          <w:tcPr>
            <w:tcW w:w="620" w:type="dxa"/>
            <w:hideMark/>
          </w:tcPr>
          <w:p w14:paraId="3AF4F2CE" w14:textId="77777777" w:rsidR="00FB735E" w:rsidRPr="004E6640" w:rsidRDefault="00FB735E" w:rsidP="004E6640">
            <w:pPr>
              <w:jc w:val="right"/>
              <w:rPr>
                <w:rFonts w:ascii="Arial" w:hAnsi="Arial" w:cs="Arial"/>
                <w:sz w:val="20"/>
                <w:lang w:val="en-US"/>
              </w:rPr>
            </w:pPr>
            <w:r w:rsidRPr="004E6640">
              <w:rPr>
                <w:rFonts w:ascii="Arial" w:hAnsi="Arial" w:cs="Arial"/>
                <w:sz w:val="20"/>
                <w:lang w:val="en-US"/>
              </w:rPr>
              <w:t>301</w:t>
            </w:r>
          </w:p>
        </w:tc>
        <w:tc>
          <w:tcPr>
            <w:tcW w:w="1722" w:type="dxa"/>
            <w:hideMark/>
          </w:tcPr>
          <w:p w14:paraId="62139FC0" w14:textId="01BDF1FF" w:rsidR="00FB735E" w:rsidRPr="004E6640" w:rsidRDefault="00FB735E" w:rsidP="004E6640">
            <w:pPr>
              <w:rPr>
                <w:rFonts w:ascii="Arial" w:hAnsi="Arial" w:cs="Arial"/>
                <w:sz w:val="20"/>
                <w:lang w:val="en-US"/>
              </w:rPr>
            </w:pPr>
            <w:r>
              <w:rPr>
                <w:rFonts w:ascii="Arial" w:hAnsi="Arial" w:cs="Arial"/>
                <w:sz w:val="20"/>
              </w:rPr>
              <w:t>11.22.6.1.1</w:t>
            </w:r>
          </w:p>
        </w:tc>
        <w:tc>
          <w:tcPr>
            <w:tcW w:w="1235" w:type="dxa"/>
          </w:tcPr>
          <w:p w14:paraId="48C81562" w14:textId="5F67E7D5" w:rsidR="00FB735E" w:rsidRPr="004E6640" w:rsidRDefault="00FB735E">
            <w:pPr>
              <w:rPr>
                <w:sz w:val="20"/>
                <w:lang w:val="en-US"/>
              </w:rPr>
            </w:pPr>
          </w:p>
        </w:tc>
        <w:tc>
          <w:tcPr>
            <w:tcW w:w="2780" w:type="dxa"/>
          </w:tcPr>
          <w:p w14:paraId="59C156E1" w14:textId="43DB5291" w:rsidR="00FB735E" w:rsidRPr="004E6640" w:rsidRDefault="00FB735E">
            <w:pPr>
              <w:rPr>
                <w:sz w:val="20"/>
                <w:lang w:val="en-US"/>
              </w:rPr>
            </w:pPr>
            <w:r>
              <w:rPr>
                <w:rFonts w:ascii="Arial" w:hAnsi="Arial" w:cs="Arial"/>
                <w:sz w:val="20"/>
              </w:rPr>
              <w:t>What's "an FTM Request"?  If it's a frame, say which and say "frame"</w:t>
            </w:r>
          </w:p>
        </w:tc>
        <w:tc>
          <w:tcPr>
            <w:tcW w:w="2121" w:type="dxa"/>
          </w:tcPr>
          <w:p w14:paraId="692ECF80" w14:textId="4FFB6230" w:rsidR="00FB735E" w:rsidRPr="004E6640" w:rsidRDefault="00FB735E">
            <w:pPr>
              <w:rPr>
                <w:sz w:val="20"/>
                <w:lang w:val="en-US"/>
              </w:rPr>
            </w:pPr>
            <w:r>
              <w:rPr>
                <w:rFonts w:ascii="Arial" w:hAnsi="Arial" w:cs="Arial"/>
                <w:sz w:val="20"/>
              </w:rPr>
              <w:t>As it says in the comment</w:t>
            </w:r>
          </w:p>
        </w:tc>
        <w:tc>
          <w:tcPr>
            <w:tcW w:w="1818" w:type="dxa"/>
            <w:gridSpan w:val="2"/>
          </w:tcPr>
          <w:p w14:paraId="6816B5B1" w14:textId="277B563F" w:rsidR="00FB735E" w:rsidRPr="004E6640" w:rsidRDefault="00FB735E">
            <w:pPr>
              <w:rPr>
                <w:sz w:val="20"/>
                <w:lang w:val="en-US"/>
              </w:rPr>
            </w:pPr>
            <w:r>
              <w:rPr>
                <w:sz w:val="20"/>
                <w:lang w:val="en-US"/>
              </w:rPr>
              <w:t xml:space="preserve">Accepted. “Frame” added post “FTM request”. </w:t>
            </w:r>
            <w:proofErr w:type="spellStart"/>
            <w:r>
              <w:rPr>
                <w:sz w:val="20"/>
                <w:lang w:val="en-US"/>
              </w:rPr>
              <w:t>Refere</w:t>
            </w:r>
            <w:proofErr w:type="spellEnd"/>
            <w:r>
              <w:rPr>
                <w:sz w:val="20"/>
                <w:lang w:val="en-US"/>
              </w:rPr>
              <w:t xml:space="preserve"> CID 36 resolution</w:t>
            </w:r>
          </w:p>
        </w:tc>
      </w:tr>
      <w:tr w:rsidR="00FB735E" w:rsidRPr="004E6640" w14:paraId="7A6EE98B" w14:textId="4A454302" w:rsidTr="00FB735E">
        <w:trPr>
          <w:trHeight w:val="510"/>
        </w:trPr>
        <w:tc>
          <w:tcPr>
            <w:tcW w:w="620" w:type="dxa"/>
            <w:hideMark/>
          </w:tcPr>
          <w:p w14:paraId="49B1DDF8" w14:textId="77777777" w:rsidR="00FB735E" w:rsidRPr="004E6640" w:rsidRDefault="00FB735E" w:rsidP="004E6640">
            <w:pPr>
              <w:jc w:val="right"/>
              <w:rPr>
                <w:rFonts w:ascii="Arial" w:hAnsi="Arial" w:cs="Arial"/>
                <w:sz w:val="20"/>
                <w:lang w:val="en-US"/>
              </w:rPr>
            </w:pPr>
            <w:r w:rsidRPr="004E6640">
              <w:rPr>
                <w:rFonts w:ascii="Arial" w:hAnsi="Arial" w:cs="Arial"/>
                <w:sz w:val="20"/>
                <w:lang w:val="en-US"/>
              </w:rPr>
              <w:t>302</w:t>
            </w:r>
          </w:p>
        </w:tc>
        <w:tc>
          <w:tcPr>
            <w:tcW w:w="1722" w:type="dxa"/>
            <w:hideMark/>
          </w:tcPr>
          <w:p w14:paraId="479D5912" w14:textId="72756F8D" w:rsidR="00FB735E" w:rsidRPr="004E6640" w:rsidRDefault="00FB735E" w:rsidP="004E6640">
            <w:pPr>
              <w:rPr>
                <w:rFonts w:ascii="Arial" w:hAnsi="Arial" w:cs="Arial"/>
                <w:sz w:val="20"/>
                <w:lang w:val="en-US"/>
              </w:rPr>
            </w:pPr>
            <w:r>
              <w:rPr>
                <w:rFonts w:ascii="Arial" w:hAnsi="Arial" w:cs="Arial"/>
                <w:sz w:val="20"/>
              </w:rPr>
              <w:t>11.22.6.1.1</w:t>
            </w:r>
          </w:p>
        </w:tc>
        <w:tc>
          <w:tcPr>
            <w:tcW w:w="1235" w:type="dxa"/>
          </w:tcPr>
          <w:p w14:paraId="0F325392" w14:textId="3035AFFF" w:rsidR="00FB735E" w:rsidRPr="004E6640" w:rsidRDefault="00FB735E">
            <w:pPr>
              <w:rPr>
                <w:sz w:val="20"/>
                <w:lang w:val="en-US"/>
              </w:rPr>
            </w:pPr>
          </w:p>
        </w:tc>
        <w:tc>
          <w:tcPr>
            <w:tcW w:w="2780" w:type="dxa"/>
          </w:tcPr>
          <w:p w14:paraId="6AEF7B28" w14:textId="46E28D5C" w:rsidR="00FB735E" w:rsidRPr="004E6640" w:rsidRDefault="00FB735E">
            <w:pPr>
              <w:rPr>
                <w:sz w:val="20"/>
                <w:lang w:val="en-US"/>
              </w:rPr>
            </w:pPr>
            <w:r>
              <w:rPr>
                <w:rFonts w:ascii="Arial" w:hAnsi="Arial" w:cs="Arial"/>
                <w:sz w:val="20"/>
              </w:rPr>
              <w:t xml:space="preserve">"In </w:t>
            </w:r>
            <w:proofErr w:type="spellStart"/>
            <w:r>
              <w:rPr>
                <w:rFonts w:ascii="Arial" w:hAnsi="Arial" w:cs="Arial"/>
                <w:sz w:val="20"/>
              </w:rPr>
              <w:t>HEz</w:t>
            </w:r>
            <w:proofErr w:type="spellEnd"/>
            <w:r>
              <w:rPr>
                <w:rFonts w:ascii="Arial" w:hAnsi="Arial" w:cs="Arial"/>
                <w:sz w:val="20"/>
              </w:rPr>
              <w:t>" should be "In trigger based channel access"</w:t>
            </w:r>
          </w:p>
        </w:tc>
        <w:tc>
          <w:tcPr>
            <w:tcW w:w="2121" w:type="dxa"/>
          </w:tcPr>
          <w:p w14:paraId="00548E45" w14:textId="7C55E746" w:rsidR="00FB735E" w:rsidRPr="004E6640" w:rsidRDefault="00FB735E">
            <w:pPr>
              <w:rPr>
                <w:sz w:val="20"/>
                <w:lang w:val="en-US"/>
              </w:rPr>
            </w:pPr>
            <w:r>
              <w:rPr>
                <w:rFonts w:ascii="Arial" w:hAnsi="Arial" w:cs="Arial"/>
                <w:sz w:val="20"/>
              </w:rPr>
              <w:t>As it says in the comment</w:t>
            </w:r>
          </w:p>
        </w:tc>
        <w:tc>
          <w:tcPr>
            <w:tcW w:w="1818" w:type="dxa"/>
            <w:gridSpan w:val="2"/>
          </w:tcPr>
          <w:p w14:paraId="5E28794B" w14:textId="3A6964F1" w:rsidR="00FB735E" w:rsidRPr="004E6640" w:rsidRDefault="00FB735E">
            <w:pPr>
              <w:rPr>
                <w:sz w:val="20"/>
                <w:lang w:val="en-US"/>
              </w:rPr>
            </w:pPr>
            <w:r>
              <w:rPr>
                <w:sz w:val="20"/>
                <w:lang w:val="en-US"/>
              </w:rPr>
              <w:t>Accepted.</w:t>
            </w:r>
            <w:r w:rsidR="00DD071D">
              <w:rPr>
                <w:sz w:val="20"/>
                <w:lang w:val="en-US"/>
              </w:rPr>
              <w:t xml:space="preserve"> Change already part of Draft 0.</w:t>
            </w:r>
            <w:r w:rsidR="009911CF">
              <w:rPr>
                <w:sz w:val="20"/>
                <w:lang w:val="en-US"/>
              </w:rPr>
              <w:t>6</w:t>
            </w:r>
          </w:p>
        </w:tc>
      </w:tr>
      <w:tr w:rsidR="00FB735E" w:rsidRPr="004E6640" w14:paraId="10DF7078" w14:textId="51C21CB8" w:rsidTr="00FB735E">
        <w:trPr>
          <w:trHeight w:val="510"/>
        </w:trPr>
        <w:tc>
          <w:tcPr>
            <w:tcW w:w="620" w:type="dxa"/>
            <w:hideMark/>
          </w:tcPr>
          <w:p w14:paraId="0C0269D1" w14:textId="77777777" w:rsidR="00FB735E" w:rsidRPr="004E6640" w:rsidRDefault="00FB735E" w:rsidP="004E6640">
            <w:pPr>
              <w:jc w:val="right"/>
              <w:rPr>
                <w:rFonts w:ascii="Arial" w:hAnsi="Arial" w:cs="Arial"/>
                <w:sz w:val="20"/>
                <w:lang w:val="en-US"/>
              </w:rPr>
            </w:pPr>
            <w:r w:rsidRPr="004E6640">
              <w:rPr>
                <w:rFonts w:ascii="Arial" w:hAnsi="Arial" w:cs="Arial"/>
                <w:sz w:val="20"/>
                <w:lang w:val="en-US"/>
              </w:rPr>
              <w:t>303</w:t>
            </w:r>
          </w:p>
        </w:tc>
        <w:tc>
          <w:tcPr>
            <w:tcW w:w="1722" w:type="dxa"/>
            <w:hideMark/>
          </w:tcPr>
          <w:p w14:paraId="53A23531" w14:textId="6A98BF72" w:rsidR="00FB735E" w:rsidRPr="004E6640" w:rsidRDefault="00FB735E" w:rsidP="004E6640">
            <w:pPr>
              <w:rPr>
                <w:rFonts w:ascii="Arial" w:hAnsi="Arial" w:cs="Arial"/>
                <w:sz w:val="20"/>
                <w:lang w:val="en-US"/>
              </w:rPr>
            </w:pPr>
            <w:r>
              <w:rPr>
                <w:rFonts w:ascii="Arial" w:hAnsi="Arial" w:cs="Arial"/>
                <w:sz w:val="20"/>
              </w:rPr>
              <w:t>11.22.6.1.1</w:t>
            </w:r>
          </w:p>
        </w:tc>
        <w:tc>
          <w:tcPr>
            <w:tcW w:w="1235" w:type="dxa"/>
          </w:tcPr>
          <w:p w14:paraId="62914150" w14:textId="16AD8668" w:rsidR="00FB735E" w:rsidRPr="004E6640" w:rsidRDefault="00FB735E">
            <w:pPr>
              <w:rPr>
                <w:sz w:val="20"/>
                <w:lang w:val="en-US"/>
              </w:rPr>
            </w:pPr>
          </w:p>
        </w:tc>
        <w:tc>
          <w:tcPr>
            <w:tcW w:w="2780" w:type="dxa"/>
          </w:tcPr>
          <w:p w14:paraId="526FA9A6" w14:textId="55CA5276" w:rsidR="00FB735E" w:rsidRPr="004E6640" w:rsidRDefault="00FB735E">
            <w:pPr>
              <w:rPr>
                <w:sz w:val="20"/>
                <w:lang w:val="en-US"/>
              </w:rPr>
            </w:pPr>
            <w:r>
              <w:rPr>
                <w:rFonts w:ascii="Arial" w:hAnsi="Arial" w:cs="Arial"/>
                <w:sz w:val="20"/>
              </w:rPr>
              <w:t>Duplicate of sentence at line 14</w:t>
            </w:r>
          </w:p>
        </w:tc>
        <w:tc>
          <w:tcPr>
            <w:tcW w:w="2121" w:type="dxa"/>
          </w:tcPr>
          <w:p w14:paraId="20CC3998" w14:textId="4DCA5554" w:rsidR="00FB735E" w:rsidRPr="004E6640" w:rsidRDefault="00FB735E">
            <w:pPr>
              <w:rPr>
                <w:sz w:val="20"/>
                <w:lang w:val="en-US"/>
              </w:rPr>
            </w:pPr>
            <w:r>
              <w:rPr>
                <w:rFonts w:ascii="Arial" w:hAnsi="Arial" w:cs="Arial"/>
                <w:sz w:val="20"/>
              </w:rPr>
              <w:t>Delete sentence starting at line 12</w:t>
            </w:r>
          </w:p>
        </w:tc>
        <w:tc>
          <w:tcPr>
            <w:tcW w:w="1818" w:type="dxa"/>
            <w:gridSpan w:val="2"/>
          </w:tcPr>
          <w:p w14:paraId="1ED49CF5" w14:textId="41296AC0" w:rsidR="00FB735E" w:rsidRPr="004E6640" w:rsidRDefault="00FB735E">
            <w:pPr>
              <w:rPr>
                <w:sz w:val="20"/>
                <w:lang w:val="en-US"/>
              </w:rPr>
            </w:pPr>
            <w:r>
              <w:rPr>
                <w:sz w:val="20"/>
                <w:lang w:val="en-US"/>
              </w:rPr>
              <w:t xml:space="preserve">Accepted. Change as suggested. </w:t>
            </w:r>
            <w:proofErr w:type="spellStart"/>
            <w:r>
              <w:rPr>
                <w:sz w:val="20"/>
                <w:lang w:val="en-US"/>
              </w:rPr>
              <w:t>Refere</w:t>
            </w:r>
            <w:proofErr w:type="spellEnd"/>
            <w:r>
              <w:rPr>
                <w:sz w:val="20"/>
                <w:lang w:val="en-US"/>
              </w:rPr>
              <w:t xml:space="preserve"> CID 36 resolution</w:t>
            </w:r>
          </w:p>
        </w:tc>
      </w:tr>
      <w:tr w:rsidR="00FB735E" w:rsidRPr="004E6640" w14:paraId="09A182ED" w14:textId="5D961BDF" w:rsidTr="00FB735E">
        <w:trPr>
          <w:trHeight w:val="765"/>
        </w:trPr>
        <w:tc>
          <w:tcPr>
            <w:tcW w:w="620" w:type="dxa"/>
            <w:hideMark/>
          </w:tcPr>
          <w:p w14:paraId="66EA7300" w14:textId="77777777" w:rsidR="00FB735E" w:rsidRPr="004E6640" w:rsidRDefault="00FB735E" w:rsidP="004E6640">
            <w:pPr>
              <w:jc w:val="right"/>
              <w:rPr>
                <w:rFonts w:ascii="Arial" w:hAnsi="Arial" w:cs="Arial"/>
                <w:sz w:val="20"/>
                <w:lang w:val="en-US"/>
              </w:rPr>
            </w:pPr>
            <w:r w:rsidRPr="004E6640">
              <w:rPr>
                <w:rFonts w:ascii="Arial" w:hAnsi="Arial" w:cs="Arial"/>
                <w:sz w:val="20"/>
                <w:lang w:val="en-US"/>
              </w:rPr>
              <w:t>304</w:t>
            </w:r>
          </w:p>
        </w:tc>
        <w:tc>
          <w:tcPr>
            <w:tcW w:w="1722" w:type="dxa"/>
            <w:hideMark/>
          </w:tcPr>
          <w:p w14:paraId="4B4AA4CF" w14:textId="6007E646" w:rsidR="00FB735E" w:rsidRPr="004E6640" w:rsidRDefault="00FB735E" w:rsidP="004E6640">
            <w:pPr>
              <w:rPr>
                <w:rFonts w:ascii="Arial" w:hAnsi="Arial" w:cs="Arial"/>
                <w:sz w:val="20"/>
                <w:lang w:val="en-US"/>
              </w:rPr>
            </w:pPr>
            <w:r>
              <w:rPr>
                <w:rFonts w:ascii="Arial" w:hAnsi="Arial" w:cs="Arial"/>
                <w:sz w:val="20"/>
              </w:rPr>
              <w:t>11.22.6.1.1</w:t>
            </w:r>
          </w:p>
        </w:tc>
        <w:tc>
          <w:tcPr>
            <w:tcW w:w="1235" w:type="dxa"/>
          </w:tcPr>
          <w:p w14:paraId="0B781858" w14:textId="1A0A032C" w:rsidR="00FB735E" w:rsidRPr="004E6640" w:rsidRDefault="00FB735E">
            <w:pPr>
              <w:rPr>
                <w:sz w:val="20"/>
                <w:lang w:val="en-US"/>
              </w:rPr>
            </w:pPr>
          </w:p>
        </w:tc>
        <w:tc>
          <w:tcPr>
            <w:tcW w:w="2780" w:type="dxa"/>
          </w:tcPr>
          <w:p w14:paraId="1A6A982A" w14:textId="1AE61963" w:rsidR="00FB735E" w:rsidRPr="004E6640" w:rsidRDefault="00FB735E">
            <w:pPr>
              <w:rPr>
                <w:sz w:val="20"/>
                <w:lang w:val="en-US"/>
              </w:rPr>
            </w:pPr>
            <w:r>
              <w:rPr>
                <w:rFonts w:ascii="Arial" w:hAnsi="Arial" w:cs="Arial"/>
                <w:sz w:val="20"/>
              </w:rPr>
              <w:t>The FTMR is sent at the start of the burst instance (or whatever that's called now)</w:t>
            </w:r>
          </w:p>
        </w:tc>
        <w:tc>
          <w:tcPr>
            <w:tcW w:w="2121" w:type="dxa"/>
          </w:tcPr>
          <w:p w14:paraId="065C383C" w14:textId="0868984D" w:rsidR="00FB735E" w:rsidRPr="004E6640" w:rsidRDefault="00FB735E">
            <w:pPr>
              <w:rPr>
                <w:sz w:val="20"/>
                <w:lang w:val="en-US"/>
              </w:rPr>
            </w:pPr>
            <w:r>
              <w:rPr>
                <w:rFonts w:ascii="Arial" w:hAnsi="Arial" w:cs="Arial"/>
                <w:sz w:val="20"/>
              </w:rPr>
              <w:t>Say so, as is said for TBCA</w:t>
            </w:r>
          </w:p>
        </w:tc>
        <w:tc>
          <w:tcPr>
            <w:tcW w:w="1818" w:type="dxa"/>
            <w:gridSpan w:val="2"/>
          </w:tcPr>
          <w:p w14:paraId="62B8350B" w14:textId="36D262D0" w:rsidR="00FB735E" w:rsidRPr="004E6640" w:rsidRDefault="00FB735E" w:rsidP="00B728F6">
            <w:pPr>
              <w:rPr>
                <w:sz w:val="20"/>
                <w:lang w:val="en-US"/>
              </w:rPr>
            </w:pPr>
            <w:r>
              <w:rPr>
                <w:sz w:val="20"/>
                <w:lang w:val="en-US"/>
              </w:rPr>
              <w:t xml:space="preserve">Rejected: this </w:t>
            </w:r>
            <w:r w:rsidR="00B728F6">
              <w:rPr>
                <w:sz w:val="20"/>
                <w:lang w:val="en-US"/>
              </w:rPr>
              <w:t>text is removed from RSTA centric scheduling mode</w:t>
            </w:r>
            <w:r>
              <w:rPr>
                <w:sz w:val="20"/>
                <w:lang w:val="en-US"/>
              </w:rPr>
              <w:t xml:space="preserve">. </w:t>
            </w:r>
            <w:proofErr w:type="spellStart"/>
            <w:r>
              <w:rPr>
                <w:sz w:val="20"/>
                <w:lang w:val="en-US"/>
              </w:rPr>
              <w:t>Refere</w:t>
            </w:r>
            <w:proofErr w:type="spellEnd"/>
            <w:r>
              <w:rPr>
                <w:sz w:val="20"/>
                <w:lang w:val="en-US"/>
              </w:rPr>
              <w:t xml:space="preserve"> CID 36 resolution</w:t>
            </w:r>
          </w:p>
        </w:tc>
      </w:tr>
      <w:tr w:rsidR="00FB735E" w:rsidRPr="004E6640" w14:paraId="2CA4B5C9" w14:textId="4FD7CA93" w:rsidTr="00FB735E">
        <w:trPr>
          <w:trHeight w:val="2040"/>
        </w:trPr>
        <w:tc>
          <w:tcPr>
            <w:tcW w:w="620" w:type="dxa"/>
            <w:hideMark/>
          </w:tcPr>
          <w:p w14:paraId="14287CE4" w14:textId="77777777" w:rsidR="00FB735E" w:rsidRPr="004E6640" w:rsidRDefault="00FB735E" w:rsidP="004E6640">
            <w:pPr>
              <w:jc w:val="right"/>
              <w:rPr>
                <w:rFonts w:ascii="Arial" w:hAnsi="Arial" w:cs="Arial"/>
                <w:sz w:val="20"/>
                <w:lang w:val="en-US"/>
              </w:rPr>
            </w:pPr>
            <w:r w:rsidRPr="004E6640">
              <w:rPr>
                <w:rFonts w:ascii="Arial" w:hAnsi="Arial" w:cs="Arial"/>
                <w:sz w:val="20"/>
                <w:lang w:val="en-US"/>
              </w:rPr>
              <w:lastRenderedPageBreak/>
              <w:t>306</w:t>
            </w:r>
          </w:p>
        </w:tc>
        <w:tc>
          <w:tcPr>
            <w:tcW w:w="1722" w:type="dxa"/>
            <w:hideMark/>
          </w:tcPr>
          <w:p w14:paraId="704BF28B" w14:textId="3F9FB824" w:rsidR="00FB735E" w:rsidRPr="004E6640" w:rsidRDefault="00FB735E" w:rsidP="004E6640">
            <w:pPr>
              <w:rPr>
                <w:rFonts w:ascii="Arial" w:hAnsi="Arial" w:cs="Arial"/>
                <w:sz w:val="20"/>
                <w:lang w:val="en-US"/>
              </w:rPr>
            </w:pPr>
            <w:r>
              <w:rPr>
                <w:rFonts w:ascii="Arial" w:hAnsi="Arial" w:cs="Arial"/>
                <w:sz w:val="20"/>
              </w:rPr>
              <w:t>11.22.6.1.2</w:t>
            </w:r>
          </w:p>
        </w:tc>
        <w:tc>
          <w:tcPr>
            <w:tcW w:w="1235" w:type="dxa"/>
          </w:tcPr>
          <w:p w14:paraId="11A805B0" w14:textId="0D287C17" w:rsidR="00FB735E" w:rsidRPr="004E6640" w:rsidRDefault="00FB735E">
            <w:pPr>
              <w:rPr>
                <w:sz w:val="20"/>
                <w:lang w:val="en-US"/>
              </w:rPr>
            </w:pPr>
          </w:p>
        </w:tc>
        <w:tc>
          <w:tcPr>
            <w:tcW w:w="2780" w:type="dxa"/>
          </w:tcPr>
          <w:p w14:paraId="45B37590" w14:textId="149823B2" w:rsidR="00FB735E" w:rsidRPr="004E6640" w:rsidRDefault="00FB735E">
            <w:pPr>
              <w:rPr>
                <w:sz w:val="20"/>
                <w:lang w:val="en-US"/>
              </w:rPr>
            </w:pPr>
            <w:r>
              <w:rPr>
                <w:rFonts w:ascii="Arial" w:hAnsi="Arial" w:cs="Arial"/>
                <w:sz w:val="20"/>
              </w:rPr>
              <w:t xml:space="preserve">"ISTA centric scheduling FTM operation is called </w:t>
            </w:r>
            <w:proofErr w:type="spellStart"/>
            <w:r>
              <w:rPr>
                <w:rFonts w:ascii="Arial" w:hAnsi="Arial" w:cs="Arial"/>
                <w:sz w:val="20"/>
              </w:rPr>
              <w:t>VHTz</w:t>
            </w:r>
            <w:proofErr w:type="spellEnd"/>
            <w:r>
              <w:rPr>
                <w:rFonts w:ascii="Arial" w:hAnsi="Arial" w:cs="Arial"/>
                <w:sz w:val="20"/>
              </w:rPr>
              <w:t xml:space="preserve"> operation" is not clear.  Is this trying to say that the only ISTA centric mode is one used with </w:t>
            </w:r>
            <w:proofErr w:type="spellStart"/>
            <w:r>
              <w:rPr>
                <w:rFonts w:ascii="Arial" w:hAnsi="Arial" w:cs="Arial"/>
                <w:sz w:val="20"/>
              </w:rPr>
              <w:t>VHTz</w:t>
            </w:r>
            <w:proofErr w:type="spellEnd"/>
            <w:r>
              <w:rPr>
                <w:rFonts w:ascii="Arial" w:hAnsi="Arial" w:cs="Arial"/>
                <w:sz w:val="20"/>
              </w:rPr>
              <w:t xml:space="preserve"> (I note </w:t>
            </w:r>
            <w:proofErr w:type="spellStart"/>
            <w:r>
              <w:rPr>
                <w:rFonts w:ascii="Arial" w:hAnsi="Arial" w:cs="Arial"/>
                <w:sz w:val="20"/>
              </w:rPr>
              <w:t>VHTz</w:t>
            </w:r>
            <w:proofErr w:type="spellEnd"/>
            <w:r>
              <w:rPr>
                <w:rFonts w:ascii="Arial" w:hAnsi="Arial" w:cs="Arial"/>
                <w:sz w:val="20"/>
              </w:rPr>
              <w:t xml:space="preserve"> can also use RSTA centric mode, per 46.9)</w:t>
            </w:r>
          </w:p>
        </w:tc>
        <w:tc>
          <w:tcPr>
            <w:tcW w:w="2121" w:type="dxa"/>
          </w:tcPr>
          <w:p w14:paraId="10B1EB2F" w14:textId="2B9E314B" w:rsidR="00FB735E" w:rsidRPr="004E6640" w:rsidRDefault="00FB735E">
            <w:pPr>
              <w:rPr>
                <w:sz w:val="20"/>
                <w:lang w:val="en-US"/>
              </w:rPr>
            </w:pPr>
            <w:r>
              <w:rPr>
                <w:rFonts w:ascii="Arial" w:hAnsi="Arial" w:cs="Arial"/>
                <w:sz w:val="20"/>
              </w:rPr>
              <w:t>Clarify</w:t>
            </w:r>
          </w:p>
        </w:tc>
        <w:tc>
          <w:tcPr>
            <w:tcW w:w="1818" w:type="dxa"/>
            <w:gridSpan w:val="2"/>
          </w:tcPr>
          <w:p w14:paraId="04E0B4FC" w14:textId="7EA73CD0" w:rsidR="00FB735E" w:rsidRPr="009375DF" w:rsidRDefault="00FB735E" w:rsidP="009375DF">
            <w:pPr>
              <w:rPr>
                <w:sz w:val="20"/>
                <w:lang w:val="en-US"/>
              </w:rPr>
            </w:pPr>
            <w:proofErr w:type="gramStart"/>
            <w:r w:rsidRPr="009375DF">
              <w:rPr>
                <w:sz w:val="20"/>
                <w:lang w:val="en-US"/>
              </w:rPr>
              <w:t>accepted</w:t>
            </w:r>
            <w:proofErr w:type="gramEnd"/>
            <w:r w:rsidRPr="009375DF">
              <w:rPr>
                <w:sz w:val="20"/>
                <w:lang w:val="en-US"/>
              </w:rPr>
              <w:t>. Revised section 11.66.6.1 and 11.22.6.1.1</w:t>
            </w:r>
            <w:r>
              <w:rPr>
                <w:sz w:val="20"/>
                <w:lang w:val="en-US"/>
              </w:rPr>
              <w:t>;</w:t>
            </w:r>
          </w:p>
          <w:p w14:paraId="66D092EE" w14:textId="77777777" w:rsidR="00FB735E" w:rsidRDefault="00FB735E" w:rsidP="009375DF">
            <w:pPr>
              <w:rPr>
                <w:sz w:val="20"/>
                <w:lang w:val="en-US"/>
              </w:rPr>
            </w:pPr>
            <w:r w:rsidRPr="009375DF">
              <w:rPr>
                <w:sz w:val="20"/>
                <w:lang w:val="en-US"/>
              </w:rPr>
              <w:t>Refer resolution of CID36</w:t>
            </w:r>
          </w:p>
          <w:p w14:paraId="6AA19198" w14:textId="77777777" w:rsidR="004445C7" w:rsidRDefault="004445C7" w:rsidP="009375DF">
            <w:pPr>
              <w:rPr>
                <w:sz w:val="20"/>
                <w:lang w:val="en-US"/>
              </w:rPr>
            </w:pPr>
          </w:p>
          <w:p w14:paraId="2483529B" w14:textId="7A3F7ACB" w:rsidR="004445C7" w:rsidRPr="004E6640" w:rsidRDefault="004445C7" w:rsidP="009375DF">
            <w:pPr>
              <w:rPr>
                <w:sz w:val="20"/>
                <w:lang w:val="en-US"/>
              </w:rPr>
            </w:pPr>
            <w:r>
              <w:rPr>
                <w:sz w:val="20"/>
                <w:lang w:val="en-US"/>
              </w:rPr>
              <w:t>ISTA centric &amp; RSTA centric sections are separated out</w:t>
            </w:r>
          </w:p>
        </w:tc>
      </w:tr>
      <w:tr w:rsidR="00FB735E" w:rsidRPr="004E6640" w14:paraId="737084F7" w14:textId="5D04B8AF" w:rsidTr="00FB735E">
        <w:trPr>
          <w:trHeight w:val="2295"/>
        </w:trPr>
        <w:tc>
          <w:tcPr>
            <w:tcW w:w="620" w:type="dxa"/>
            <w:hideMark/>
          </w:tcPr>
          <w:p w14:paraId="45DE9A17" w14:textId="77777777" w:rsidR="00FB735E" w:rsidRPr="004E6640" w:rsidRDefault="00FB735E" w:rsidP="004E6640">
            <w:pPr>
              <w:jc w:val="right"/>
              <w:rPr>
                <w:rFonts w:ascii="Arial" w:hAnsi="Arial" w:cs="Arial"/>
                <w:sz w:val="20"/>
                <w:lang w:val="en-US"/>
              </w:rPr>
            </w:pPr>
            <w:r w:rsidRPr="004E6640">
              <w:rPr>
                <w:rFonts w:ascii="Arial" w:hAnsi="Arial" w:cs="Arial"/>
                <w:sz w:val="20"/>
                <w:lang w:val="en-US"/>
              </w:rPr>
              <w:t>309</w:t>
            </w:r>
          </w:p>
        </w:tc>
        <w:tc>
          <w:tcPr>
            <w:tcW w:w="1722" w:type="dxa"/>
            <w:hideMark/>
          </w:tcPr>
          <w:p w14:paraId="07CA356E" w14:textId="4CDC8BB3" w:rsidR="00FB735E" w:rsidRPr="004E6640" w:rsidRDefault="00FB735E" w:rsidP="004E6640">
            <w:pPr>
              <w:rPr>
                <w:rFonts w:ascii="Arial" w:hAnsi="Arial" w:cs="Arial"/>
                <w:sz w:val="20"/>
                <w:lang w:val="en-US"/>
              </w:rPr>
            </w:pPr>
            <w:r>
              <w:rPr>
                <w:rFonts w:ascii="Arial" w:hAnsi="Arial" w:cs="Arial"/>
                <w:sz w:val="20"/>
              </w:rPr>
              <w:t>11.22.6.1.2</w:t>
            </w:r>
          </w:p>
        </w:tc>
        <w:tc>
          <w:tcPr>
            <w:tcW w:w="1235" w:type="dxa"/>
          </w:tcPr>
          <w:p w14:paraId="6DCF8CAE" w14:textId="652D2E4F" w:rsidR="00FB735E" w:rsidRPr="004E6640" w:rsidRDefault="00FB735E">
            <w:pPr>
              <w:rPr>
                <w:sz w:val="20"/>
                <w:lang w:val="en-US"/>
              </w:rPr>
            </w:pPr>
          </w:p>
        </w:tc>
        <w:tc>
          <w:tcPr>
            <w:tcW w:w="2780" w:type="dxa"/>
          </w:tcPr>
          <w:p w14:paraId="19E4A7FC" w14:textId="37800A9C" w:rsidR="00FB735E" w:rsidRPr="004E6640" w:rsidRDefault="00FB735E">
            <w:pPr>
              <w:rPr>
                <w:sz w:val="20"/>
                <w:lang w:val="en-US"/>
              </w:rPr>
            </w:pPr>
            <w:r>
              <w:rPr>
                <w:rFonts w:ascii="Arial" w:hAnsi="Arial" w:cs="Arial"/>
                <w:sz w:val="20"/>
              </w:rPr>
              <w:t>F11-35a seems to suggest that FTM frames cannot be sent at times where both RSTAs are available, but there is no justification and indeed the text below suggests either RSTA would be available if addressed during those times</w:t>
            </w:r>
          </w:p>
        </w:tc>
        <w:tc>
          <w:tcPr>
            <w:tcW w:w="2121" w:type="dxa"/>
          </w:tcPr>
          <w:p w14:paraId="740D2637" w14:textId="4623DB9D" w:rsidR="00FB735E" w:rsidRPr="004E6640" w:rsidRDefault="00FB735E">
            <w:pPr>
              <w:rPr>
                <w:sz w:val="20"/>
                <w:lang w:val="en-US"/>
              </w:rPr>
            </w:pPr>
            <w:r>
              <w:rPr>
                <w:rFonts w:ascii="Arial" w:hAnsi="Arial" w:cs="Arial"/>
                <w:sz w:val="20"/>
              </w:rPr>
              <w:t>Show one double-ended arrow overlapping with one dotted bubble</w:t>
            </w:r>
          </w:p>
        </w:tc>
        <w:tc>
          <w:tcPr>
            <w:tcW w:w="1818" w:type="dxa"/>
            <w:gridSpan w:val="2"/>
          </w:tcPr>
          <w:p w14:paraId="192DEA24" w14:textId="1E882E34" w:rsidR="00FB735E" w:rsidRPr="004E6640" w:rsidRDefault="00A52916">
            <w:pPr>
              <w:rPr>
                <w:sz w:val="20"/>
                <w:lang w:val="en-US"/>
              </w:rPr>
            </w:pPr>
            <w:r>
              <w:rPr>
                <w:sz w:val="20"/>
                <w:lang w:val="en-US"/>
              </w:rPr>
              <w:t>WIP</w:t>
            </w:r>
            <w:r w:rsidR="00FB735E">
              <w:rPr>
                <w:sz w:val="20"/>
                <w:lang w:val="en-US"/>
              </w:rPr>
              <w:t>: clarification added as suggested in comment</w:t>
            </w:r>
            <w:r>
              <w:rPr>
                <w:sz w:val="20"/>
                <w:lang w:val="en-US"/>
              </w:rPr>
              <w:t xml:space="preserve">. Need more discussion on </w:t>
            </w:r>
            <w:proofErr w:type="spellStart"/>
            <w:r>
              <w:rPr>
                <w:sz w:val="20"/>
                <w:lang w:val="en-US"/>
              </w:rPr>
              <w:t>availiabity</w:t>
            </w:r>
            <w:proofErr w:type="spellEnd"/>
            <w:r>
              <w:rPr>
                <w:sz w:val="20"/>
                <w:lang w:val="en-US"/>
              </w:rPr>
              <w:t xml:space="preserve"> window for non-TB mode</w:t>
            </w:r>
          </w:p>
        </w:tc>
      </w:tr>
      <w:tr w:rsidR="00FB735E" w:rsidRPr="004E6640" w14:paraId="6334C558" w14:textId="117C3562" w:rsidTr="00FB735E">
        <w:trPr>
          <w:trHeight w:val="1275"/>
        </w:trPr>
        <w:tc>
          <w:tcPr>
            <w:tcW w:w="620" w:type="dxa"/>
            <w:hideMark/>
          </w:tcPr>
          <w:p w14:paraId="3EA9E6ED" w14:textId="338A3D14" w:rsidR="00FB735E" w:rsidRPr="004E6640" w:rsidRDefault="00FB735E" w:rsidP="004E6640">
            <w:pPr>
              <w:jc w:val="right"/>
              <w:rPr>
                <w:rFonts w:ascii="Arial" w:hAnsi="Arial" w:cs="Arial"/>
                <w:sz w:val="20"/>
                <w:lang w:val="en-US"/>
              </w:rPr>
            </w:pPr>
            <w:r w:rsidRPr="004E6640">
              <w:rPr>
                <w:rFonts w:ascii="Arial" w:hAnsi="Arial" w:cs="Arial"/>
                <w:sz w:val="20"/>
                <w:lang w:val="en-US"/>
              </w:rPr>
              <w:t>311</w:t>
            </w:r>
          </w:p>
        </w:tc>
        <w:tc>
          <w:tcPr>
            <w:tcW w:w="1722" w:type="dxa"/>
            <w:hideMark/>
          </w:tcPr>
          <w:p w14:paraId="170CDADB" w14:textId="3C12FEE4" w:rsidR="00FB735E" w:rsidRPr="004E6640" w:rsidRDefault="00FB735E" w:rsidP="004E6640">
            <w:pPr>
              <w:rPr>
                <w:rFonts w:ascii="Arial" w:hAnsi="Arial" w:cs="Arial"/>
                <w:sz w:val="20"/>
                <w:lang w:val="en-US"/>
              </w:rPr>
            </w:pPr>
            <w:r>
              <w:rPr>
                <w:rFonts w:ascii="Arial" w:hAnsi="Arial" w:cs="Arial"/>
                <w:sz w:val="20"/>
              </w:rPr>
              <w:t>11.22.6.2</w:t>
            </w:r>
          </w:p>
        </w:tc>
        <w:tc>
          <w:tcPr>
            <w:tcW w:w="1235" w:type="dxa"/>
          </w:tcPr>
          <w:p w14:paraId="573323A2" w14:textId="11567022" w:rsidR="00FB735E" w:rsidRPr="004E6640" w:rsidRDefault="00FB735E">
            <w:pPr>
              <w:rPr>
                <w:sz w:val="20"/>
                <w:lang w:val="en-US"/>
              </w:rPr>
            </w:pPr>
          </w:p>
        </w:tc>
        <w:tc>
          <w:tcPr>
            <w:tcW w:w="2780" w:type="dxa"/>
          </w:tcPr>
          <w:p w14:paraId="4B39700A" w14:textId="1BA9F239" w:rsidR="00FB735E" w:rsidRPr="004E6640" w:rsidRDefault="00FB735E">
            <w:pPr>
              <w:rPr>
                <w:sz w:val="20"/>
                <w:lang w:val="en-US"/>
              </w:rPr>
            </w:pPr>
            <w:r>
              <w:rPr>
                <w:rFonts w:ascii="Arial" w:hAnsi="Arial" w:cs="Arial"/>
                <w:sz w:val="20"/>
              </w:rPr>
              <w:t>"Single User Range Measurement field of the Extended Capabilities element" -- no such field.  Ditto "Multi User"</w:t>
            </w:r>
          </w:p>
        </w:tc>
        <w:tc>
          <w:tcPr>
            <w:tcW w:w="2121" w:type="dxa"/>
          </w:tcPr>
          <w:p w14:paraId="758C1FB9" w14:textId="61BE2B7A" w:rsidR="00FB735E" w:rsidRPr="004E6640" w:rsidRDefault="00FB735E">
            <w:pPr>
              <w:rPr>
                <w:sz w:val="20"/>
                <w:lang w:val="en-US"/>
              </w:rPr>
            </w:pPr>
            <w:r>
              <w:rPr>
                <w:rFonts w:ascii="Arial" w:hAnsi="Arial" w:cs="Arial"/>
                <w:sz w:val="20"/>
              </w:rPr>
              <w:t>Add to EC element</w:t>
            </w:r>
          </w:p>
        </w:tc>
        <w:tc>
          <w:tcPr>
            <w:tcW w:w="1818" w:type="dxa"/>
            <w:gridSpan w:val="2"/>
          </w:tcPr>
          <w:p w14:paraId="65189CF5" w14:textId="726500C7" w:rsidR="00FB735E" w:rsidRPr="004E6640" w:rsidRDefault="00FB735E">
            <w:pPr>
              <w:rPr>
                <w:sz w:val="20"/>
                <w:lang w:val="en-US"/>
              </w:rPr>
            </w:pPr>
            <w:r>
              <w:rPr>
                <w:sz w:val="20"/>
                <w:lang w:val="en-US"/>
              </w:rPr>
              <w:t>Accepted. Resolution as per CID 160 &amp; 161</w:t>
            </w:r>
          </w:p>
        </w:tc>
      </w:tr>
      <w:tr w:rsidR="00FB735E" w:rsidRPr="004E6640" w14:paraId="338EAD81" w14:textId="7C4A5138" w:rsidTr="00FB735E">
        <w:trPr>
          <w:trHeight w:val="2550"/>
        </w:trPr>
        <w:tc>
          <w:tcPr>
            <w:tcW w:w="620" w:type="dxa"/>
            <w:hideMark/>
          </w:tcPr>
          <w:p w14:paraId="7A83AD3D" w14:textId="77777777" w:rsidR="00FB735E" w:rsidRPr="004E6640" w:rsidRDefault="00FB735E" w:rsidP="004E6640">
            <w:pPr>
              <w:jc w:val="right"/>
              <w:rPr>
                <w:rFonts w:ascii="Arial" w:hAnsi="Arial" w:cs="Arial"/>
                <w:sz w:val="20"/>
                <w:lang w:val="en-US"/>
              </w:rPr>
            </w:pPr>
            <w:r w:rsidRPr="004E6640">
              <w:rPr>
                <w:rFonts w:ascii="Arial" w:hAnsi="Arial" w:cs="Arial"/>
                <w:sz w:val="20"/>
                <w:lang w:val="en-US"/>
              </w:rPr>
              <w:t>312</w:t>
            </w:r>
          </w:p>
        </w:tc>
        <w:tc>
          <w:tcPr>
            <w:tcW w:w="1722" w:type="dxa"/>
            <w:hideMark/>
          </w:tcPr>
          <w:p w14:paraId="2899E90F" w14:textId="27E657EF" w:rsidR="00FB735E" w:rsidRPr="004E6640" w:rsidRDefault="00FB735E" w:rsidP="004E6640">
            <w:pPr>
              <w:rPr>
                <w:rFonts w:ascii="Arial" w:hAnsi="Arial" w:cs="Arial"/>
                <w:sz w:val="20"/>
                <w:lang w:val="en-US"/>
              </w:rPr>
            </w:pPr>
            <w:r>
              <w:rPr>
                <w:rFonts w:ascii="Arial" w:hAnsi="Arial" w:cs="Arial"/>
                <w:sz w:val="20"/>
              </w:rPr>
              <w:t>11.22.6.2</w:t>
            </w:r>
          </w:p>
        </w:tc>
        <w:tc>
          <w:tcPr>
            <w:tcW w:w="1235" w:type="dxa"/>
          </w:tcPr>
          <w:p w14:paraId="5C608CD2" w14:textId="3C187D40" w:rsidR="00FB735E" w:rsidRPr="004E6640" w:rsidRDefault="00FB735E">
            <w:pPr>
              <w:rPr>
                <w:sz w:val="20"/>
                <w:lang w:val="en-US"/>
              </w:rPr>
            </w:pPr>
          </w:p>
        </w:tc>
        <w:tc>
          <w:tcPr>
            <w:tcW w:w="2780" w:type="dxa"/>
          </w:tcPr>
          <w:p w14:paraId="51F7FFF7" w14:textId="17C30A4F" w:rsidR="00FB735E" w:rsidRPr="004E6640" w:rsidRDefault="00FB735E">
            <w:pPr>
              <w:rPr>
                <w:sz w:val="20"/>
                <w:lang w:val="en-US"/>
              </w:rPr>
            </w:pPr>
            <w:proofErr w:type="gramStart"/>
            <w:r>
              <w:rPr>
                <w:rFonts w:ascii="Arial" w:hAnsi="Arial" w:cs="Arial"/>
                <w:sz w:val="20"/>
              </w:rPr>
              <w:t xml:space="preserve">" </w:t>
            </w:r>
            <w:proofErr w:type="spellStart"/>
            <w:r>
              <w:rPr>
                <w:rFonts w:ascii="Arial" w:hAnsi="Arial" w:cs="Arial"/>
                <w:sz w:val="20"/>
              </w:rPr>
              <w:t>DMGz</w:t>
            </w:r>
            <w:proofErr w:type="spellEnd"/>
            <w:proofErr w:type="gramEnd"/>
            <w:r>
              <w:rPr>
                <w:rFonts w:ascii="Arial" w:hAnsi="Arial" w:cs="Arial"/>
                <w:sz w:val="20"/>
              </w:rPr>
              <w:t xml:space="preserve"> Ranging, it shall set the DMG Range Measurement field of the Extended</w:t>
            </w:r>
            <w:r>
              <w:rPr>
                <w:rFonts w:ascii="Arial" w:hAnsi="Arial" w:cs="Arial"/>
                <w:sz w:val="20"/>
              </w:rPr>
              <w:br/>
              <w:t>Capabilities element to 1. Otherwise it shall set the Multi User Range Measurement field of the Extended Capabilities element to 0" -- wrong field</w:t>
            </w:r>
          </w:p>
        </w:tc>
        <w:tc>
          <w:tcPr>
            <w:tcW w:w="2121" w:type="dxa"/>
          </w:tcPr>
          <w:p w14:paraId="32238571" w14:textId="306F2C67" w:rsidR="00FB735E" w:rsidRPr="004E6640" w:rsidRDefault="00FB735E">
            <w:pPr>
              <w:rPr>
                <w:sz w:val="20"/>
                <w:lang w:val="en-US"/>
              </w:rPr>
            </w:pPr>
            <w:r>
              <w:rPr>
                <w:rFonts w:ascii="Arial" w:hAnsi="Arial" w:cs="Arial"/>
                <w:sz w:val="20"/>
              </w:rPr>
              <w:t>Change "Multi User Range Measurement field" to "DMG Range Measurement field".  Ditto at line 15 for EDMG</w:t>
            </w:r>
          </w:p>
        </w:tc>
        <w:tc>
          <w:tcPr>
            <w:tcW w:w="1818" w:type="dxa"/>
            <w:gridSpan w:val="2"/>
          </w:tcPr>
          <w:p w14:paraId="6E75E595" w14:textId="2EB693AB" w:rsidR="00CF132F" w:rsidRDefault="00FB735E">
            <w:pPr>
              <w:rPr>
                <w:sz w:val="20"/>
                <w:lang w:val="en-US"/>
              </w:rPr>
            </w:pPr>
            <w:r>
              <w:rPr>
                <w:sz w:val="20"/>
                <w:lang w:val="en-US"/>
              </w:rPr>
              <w:t xml:space="preserve">Rejected: </w:t>
            </w:r>
            <w:r w:rsidR="00CF132F">
              <w:rPr>
                <w:sz w:val="20"/>
                <w:lang w:val="en-US"/>
              </w:rPr>
              <w:t xml:space="preserve">comment </w:t>
            </w:r>
            <w:r w:rsidR="009911CF">
              <w:rPr>
                <w:sz w:val="20"/>
                <w:lang w:val="en-US"/>
              </w:rPr>
              <w:t>doesn’t match with Draft 0.6</w:t>
            </w:r>
            <w:r w:rsidR="00CF132F">
              <w:rPr>
                <w:sz w:val="20"/>
                <w:lang w:val="en-US"/>
              </w:rPr>
              <w:t xml:space="preserve"> </w:t>
            </w:r>
          </w:p>
          <w:p w14:paraId="4A1AD8F7" w14:textId="4682E7B1" w:rsidR="00FB735E" w:rsidRPr="004E6640" w:rsidRDefault="00CF132F" w:rsidP="00B849FA">
            <w:pPr>
              <w:rPr>
                <w:sz w:val="20"/>
                <w:lang w:val="en-US"/>
              </w:rPr>
            </w:pPr>
            <w:r>
              <w:rPr>
                <w:sz w:val="20"/>
                <w:lang w:val="en-US"/>
              </w:rPr>
              <w:t>The te</w:t>
            </w:r>
            <w:r w:rsidR="00B849FA">
              <w:rPr>
                <w:sz w:val="20"/>
                <w:lang w:val="en-US"/>
              </w:rPr>
              <w:t>xt has be amended from draft 0.6</w:t>
            </w:r>
          </w:p>
        </w:tc>
      </w:tr>
      <w:tr w:rsidR="00FB735E" w:rsidRPr="004E6640" w14:paraId="48D895A0" w14:textId="03024CE2" w:rsidTr="00FB735E">
        <w:trPr>
          <w:trHeight w:val="1020"/>
        </w:trPr>
        <w:tc>
          <w:tcPr>
            <w:tcW w:w="620" w:type="dxa"/>
            <w:hideMark/>
          </w:tcPr>
          <w:p w14:paraId="03A30B87" w14:textId="77777777" w:rsidR="00FB735E" w:rsidRPr="004E6640" w:rsidRDefault="00FB735E" w:rsidP="004E6640">
            <w:pPr>
              <w:jc w:val="right"/>
              <w:rPr>
                <w:rFonts w:ascii="Arial" w:hAnsi="Arial" w:cs="Arial"/>
                <w:sz w:val="20"/>
                <w:lang w:val="en-US"/>
              </w:rPr>
            </w:pPr>
            <w:r w:rsidRPr="004E6640">
              <w:rPr>
                <w:rFonts w:ascii="Arial" w:hAnsi="Arial" w:cs="Arial"/>
                <w:sz w:val="20"/>
                <w:lang w:val="en-US"/>
              </w:rPr>
              <w:t>317</w:t>
            </w:r>
          </w:p>
        </w:tc>
        <w:tc>
          <w:tcPr>
            <w:tcW w:w="1722" w:type="dxa"/>
            <w:hideMark/>
          </w:tcPr>
          <w:p w14:paraId="20FDEF78" w14:textId="7CD84273" w:rsidR="00FB735E" w:rsidRPr="004E6640" w:rsidRDefault="00FB735E" w:rsidP="004E6640">
            <w:pPr>
              <w:rPr>
                <w:rFonts w:ascii="Arial" w:hAnsi="Arial" w:cs="Arial"/>
                <w:sz w:val="20"/>
                <w:lang w:val="en-US"/>
              </w:rPr>
            </w:pPr>
            <w:r>
              <w:rPr>
                <w:rFonts w:ascii="Arial" w:hAnsi="Arial" w:cs="Arial"/>
                <w:sz w:val="20"/>
              </w:rPr>
              <w:t>11.22.6.2</w:t>
            </w:r>
          </w:p>
        </w:tc>
        <w:tc>
          <w:tcPr>
            <w:tcW w:w="1235" w:type="dxa"/>
          </w:tcPr>
          <w:p w14:paraId="60FB19A9" w14:textId="1289E33C" w:rsidR="00FB735E" w:rsidRPr="004E6640" w:rsidRDefault="00FB735E">
            <w:pPr>
              <w:rPr>
                <w:sz w:val="20"/>
                <w:lang w:val="en-US"/>
              </w:rPr>
            </w:pPr>
          </w:p>
        </w:tc>
        <w:tc>
          <w:tcPr>
            <w:tcW w:w="2780" w:type="dxa"/>
          </w:tcPr>
          <w:p w14:paraId="1221B2E2" w14:textId="4DE0008B" w:rsidR="00FB735E" w:rsidRPr="004E6640" w:rsidRDefault="00FB735E">
            <w:pPr>
              <w:rPr>
                <w:sz w:val="20"/>
                <w:lang w:val="en-US"/>
              </w:rPr>
            </w:pPr>
            <w:r>
              <w:rPr>
                <w:rFonts w:ascii="Arial" w:hAnsi="Arial" w:cs="Arial"/>
                <w:sz w:val="20"/>
              </w:rPr>
              <w:t>Two things look suspect with e).  It's for the same case as d).  The subfield referred to does not exist</w:t>
            </w:r>
          </w:p>
        </w:tc>
        <w:tc>
          <w:tcPr>
            <w:tcW w:w="2121" w:type="dxa"/>
          </w:tcPr>
          <w:p w14:paraId="31D83117" w14:textId="2581AF63" w:rsidR="00FB735E" w:rsidRPr="004E6640" w:rsidRDefault="00FB735E">
            <w:pPr>
              <w:rPr>
                <w:sz w:val="20"/>
                <w:lang w:val="en-US"/>
              </w:rPr>
            </w:pPr>
            <w:r>
              <w:rPr>
                <w:rFonts w:ascii="Arial" w:hAnsi="Arial" w:cs="Arial"/>
                <w:sz w:val="20"/>
              </w:rPr>
              <w:t>Refer to the EDMG Ranging Supported subfield, and merge with d)</w:t>
            </w:r>
          </w:p>
        </w:tc>
        <w:tc>
          <w:tcPr>
            <w:tcW w:w="1818" w:type="dxa"/>
            <w:gridSpan w:val="2"/>
          </w:tcPr>
          <w:p w14:paraId="28BB96D7" w14:textId="005C1138" w:rsidR="00FB735E" w:rsidRDefault="00FB735E">
            <w:pPr>
              <w:rPr>
                <w:sz w:val="20"/>
                <w:lang w:val="en-US"/>
              </w:rPr>
            </w:pPr>
            <w:r>
              <w:rPr>
                <w:sz w:val="20"/>
                <w:lang w:val="en-US"/>
              </w:rPr>
              <w:t>Accepted: cha</w:t>
            </w:r>
            <w:r w:rsidR="009911CF">
              <w:rPr>
                <w:sz w:val="20"/>
                <w:lang w:val="en-US"/>
              </w:rPr>
              <w:t>nge already present in Draft 0.6</w:t>
            </w:r>
          </w:p>
          <w:p w14:paraId="3F967CD7" w14:textId="77777777" w:rsidR="00950078" w:rsidRDefault="00950078">
            <w:pPr>
              <w:rPr>
                <w:sz w:val="20"/>
                <w:lang w:val="en-US"/>
              </w:rPr>
            </w:pPr>
          </w:p>
          <w:p w14:paraId="0A4C22B7" w14:textId="0B401512" w:rsidR="00950078" w:rsidRPr="004E6640" w:rsidRDefault="00950078">
            <w:pPr>
              <w:rPr>
                <w:sz w:val="20"/>
                <w:lang w:val="en-US"/>
              </w:rPr>
            </w:pPr>
            <w:r>
              <w:rPr>
                <w:sz w:val="20"/>
                <w:lang w:val="en-US"/>
              </w:rPr>
              <w:t>Duplicate text removed</w:t>
            </w:r>
          </w:p>
        </w:tc>
      </w:tr>
      <w:tr w:rsidR="00FB735E" w:rsidRPr="004E6640" w14:paraId="51A99ADF" w14:textId="25DC8B32" w:rsidTr="00FB735E">
        <w:trPr>
          <w:trHeight w:val="765"/>
        </w:trPr>
        <w:tc>
          <w:tcPr>
            <w:tcW w:w="620" w:type="dxa"/>
            <w:hideMark/>
          </w:tcPr>
          <w:p w14:paraId="37F0FC75" w14:textId="77777777" w:rsidR="00FB735E" w:rsidRPr="004E6640" w:rsidRDefault="00FB735E" w:rsidP="004E6640">
            <w:pPr>
              <w:jc w:val="right"/>
              <w:rPr>
                <w:rFonts w:ascii="Arial" w:hAnsi="Arial" w:cs="Arial"/>
                <w:sz w:val="20"/>
                <w:lang w:val="en-US"/>
              </w:rPr>
            </w:pPr>
            <w:r w:rsidRPr="004E6640">
              <w:rPr>
                <w:rFonts w:ascii="Arial" w:hAnsi="Arial" w:cs="Arial"/>
                <w:sz w:val="20"/>
                <w:lang w:val="en-US"/>
              </w:rPr>
              <w:t>319</w:t>
            </w:r>
          </w:p>
        </w:tc>
        <w:tc>
          <w:tcPr>
            <w:tcW w:w="1722" w:type="dxa"/>
            <w:hideMark/>
          </w:tcPr>
          <w:p w14:paraId="3311EC79" w14:textId="5BFD4C61" w:rsidR="00FB735E" w:rsidRPr="004E6640" w:rsidRDefault="00FB735E" w:rsidP="004E6640">
            <w:pPr>
              <w:rPr>
                <w:rFonts w:ascii="Arial" w:hAnsi="Arial" w:cs="Arial"/>
                <w:sz w:val="20"/>
                <w:lang w:val="en-US"/>
              </w:rPr>
            </w:pPr>
            <w:r>
              <w:rPr>
                <w:rFonts w:ascii="Arial" w:hAnsi="Arial" w:cs="Arial"/>
                <w:sz w:val="20"/>
              </w:rPr>
              <w:t>11.22.6.3.1</w:t>
            </w:r>
          </w:p>
        </w:tc>
        <w:tc>
          <w:tcPr>
            <w:tcW w:w="1235" w:type="dxa"/>
          </w:tcPr>
          <w:p w14:paraId="64B343C4" w14:textId="4EDF2640" w:rsidR="00FB735E" w:rsidRPr="004E6640" w:rsidRDefault="00FB735E">
            <w:pPr>
              <w:rPr>
                <w:sz w:val="20"/>
                <w:lang w:val="en-US"/>
              </w:rPr>
            </w:pPr>
          </w:p>
        </w:tc>
        <w:tc>
          <w:tcPr>
            <w:tcW w:w="2780" w:type="dxa"/>
          </w:tcPr>
          <w:p w14:paraId="4E5FB6DE" w14:textId="4EE6E3F2" w:rsidR="00FB735E" w:rsidRPr="004E6640" w:rsidRDefault="00FB735E">
            <w:pPr>
              <w:rPr>
                <w:sz w:val="20"/>
                <w:lang w:val="en-US"/>
              </w:rPr>
            </w:pPr>
            <w:r>
              <w:rPr>
                <w:rFonts w:ascii="Arial" w:hAnsi="Arial" w:cs="Arial"/>
                <w:sz w:val="20"/>
              </w:rPr>
              <w:t>What is a "</w:t>
            </w:r>
            <w:proofErr w:type="gramStart"/>
            <w:r>
              <w:rPr>
                <w:rFonts w:ascii="Arial" w:hAnsi="Arial" w:cs="Arial"/>
                <w:sz w:val="20"/>
              </w:rPr>
              <w:t>range  measurement</w:t>
            </w:r>
            <w:proofErr w:type="gramEnd"/>
            <w:r>
              <w:rPr>
                <w:rFonts w:ascii="Arial" w:hAnsi="Arial" w:cs="Arial"/>
                <w:sz w:val="20"/>
              </w:rPr>
              <w:t xml:space="preserve">  parameter"?  Also missing preposition</w:t>
            </w:r>
          </w:p>
        </w:tc>
        <w:tc>
          <w:tcPr>
            <w:tcW w:w="2121" w:type="dxa"/>
          </w:tcPr>
          <w:p w14:paraId="48F73631" w14:textId="0AC39535" w:rsidR="00FB735E" w:rsidRPr="004E6640" w:rsidRDefault="00FB735E">
            <w:pPr>
              <w:rPr>
                <w:sz w:val="20"/>
                <w:lang w:val="en-US"/>
              </w:rPr>
            </w:pPr>
            <w:r>
              <w:rPr>
                <w:rFonts w:ascii="Arial" w:hAnsi="Arial" w:cs="Arial"/>
                <w:sz w:val="20"/>
              </w:rPr>
              <w:t>Clarify, and prepend "of"</w:t>
            </w:r>
          </w:p>
        </w:tc>
        <w:tc>
          <w:tcPr>
            <w:tcW w:w="1818" w:type="dxa"/>
            <w:gridSpan w:val="2"/>
          </w:tcPr>
          <w:p w14:paraId="18D4B6ED" w14:textId="7035D61F" w:rsidR="00FB735E" w:rsidRPr="004E6640" w:rsidRDefault="00FB735E">
            <w:pPr>
              <w:rPr>
                <w:sz w:val="20"/>
                <w:lang w:val="en-US"/>
              </w:rPr>
            </w:pPr>
            <w:r>
              <w:rPr>
                <w:sz w:val="20"/>
                <w:lang w:val="en-US"/>
              </w:rPr>
              <w:t>Accepted. Added “of” in statement. Reference to Ranging Parameter is added</w:t>
            </w:r>
          </w:p>
        </w:tc>
      </w:tr>
      <w:tr w:rsidR="00FB735E" w:rsidRPr="004E6640" w14:paraId="1A284465" w14:textId="337A6E6A" w:rsidTr="00FB735E">
        <w:trPr>
          <w:trHeight w:val="510"/>
        </w:trPr>
        <w:tc>
          <w:tcPr>
            <w:tcW w:w="620" w:type="dxa"/>
            <w:hideMark/>
          </w:tcPr>
          <w:p w14:paraId="72A750B3" w14:textId="77777777" w:rsidR="00FB735E" w:rsidRPr="004E6640" w:rsidRDefault="00FB735E" w:rsidP="004E6640">
            <w:pPr>
              <w:jc w:val="right"/>
              <w:rPr>
                <w:rFonts w:ascii="Arial" w:hAnsi="Arial" w:cs="Arial"/>
                <w:sz w:val="20"/>
                <w:lang w:val="en-US"/>
              </w:rPr>
            </w:pPr>
            <w:r w:rsidRPr="004E6640">
              <w:rPr>
                <w:rFonts w:ascii="Arial" w:hAnsi="Arial" w:cs="Arial"/>
                <w:sz w:val="20"/>
                <w:lang w:val="en-US"/>
              </w:rPr>
              <w:t>320</w:t>
            </w:r>
          </w:p>
        </w:tc>
        <w:tc>
          <w:tcPr>
            <w:tcW w:w="1722" w:type="dxa"/>
            <w:hideMark/>
          </w:tcPr>
          <w:p w14:paraId="17CFCE41" w14:textId="784EDEC8" w:rsidR="00FB735E" w:rsidRPr="004E6640" w:rsidRDefault="00FB735E" w:rsidP="004E6640">
            <w:pPr>
              <w:rPr>
                <w:rFonts w:ascii="Arial" w:hAnsi="Arial" w:cs="Arial"/>
                <w:sz w:val="20"/>
                <w:lang w:val="en-US"/>
              </w:rPr>
            </w:pPr>
            <w:r>
              <w:rPr>
                <w:rFonts w:ascii="Arial" w:hAnsi="Arial" w:cs="Arial"/>
                <w:sz w:val="20"/>
              </w:rPr>
              <w:t>11.22.6.3.1</w:t>
            </w:r>
          </w:p>
        </w:tc>
        <w:tc>
          <w:tcPr>
            <w:tcW w:w="1235" w:type="dxa"/>
          </w:tcPr>
          <w:p w14:paraId="35B2984B" w14:textId="61CB3A97" w:rsidR="00FB735E" w:rsidRPr="004E6640" w:rsidRDefault="00FB735E">
            <w:pPr>
              <w:rPr>
                <w:sz w:val="20"/>
                <w:lang w:val="en-US"/>
              </w:rPr>
            </w:pPr>
          </w:p>
        </w:tc>
        <w:tc>
          <w:tcPr>
            <w:tcW w:w="2780" w:type="dxa"/>
          </w:tcPr>
          <w:p w14:paraId="04DC50C2" w14:textId="533F737A" w:rsidR="00FB735E" w:rsidRPr="004E6640" w:rsidRDefault="00FB735E">
            <w:pPr>
              <w:rPr>
                <w:sz w:val="20"/>
                <w:lang w:val="en-US"/>
              </w:rPr>
            </w:pPr>
            <w:r>
              <w:rPr>
                <w:rFonts w:ascii="Arial" w:hAnsi="Arial" w:cs="Arial"/>
                <w:sz w:val="20"/>
              </w:rPr>
              <w:t>"FTM  parameters  element"</w:t>
            </w:r>
          </w:p>
        </w:tc>
        <w:tc>
          <w:tcPr>
            <w:tcW w:w="2121" w:type="dxa"/>
          </w:tcPr>
          <w:p w14:paraId="1312CC97" w14:textId="443DF91E" w:rsidR="00FB735E" w:rsidRPr="004E6640" w:rsidRDefault="00FB735E">
            <w:pPr>
              <w:rPr>
                <w:sz w:val="20"/>
                <w:lang w:val="en-US"/>
              </w:rPr>
            </w:pPr>
            <w:r>
              <w:rPr>
                <w:rFonts w:ascii="Arial" w:hAnsi="Arial" w:cs="Arial"/>
                <w:sz w:val="20"/>
              </w:rPr>
              <w:t>"Fine Timing Measurement Parameters" element</w:t>
            </w:r>
          </w:p>
        </w:tc>
        <w:tc>
          <w:tcPr>
            <w:tcW w:w="1818" w:type="dxa"/>
            <w:gridSpan w:val="2"/>
          </w:tcPr>
          <w:p w14:paraId="7AEA9F33" w14:textId="049CEC61" w:rsidR="00FB735E" w:rsidRPr="004E6640" w:rsidRDefault="00FB735E">
            <w:pPr>
              <w:rPr>
                <w:sz w:val="20"/>
                <w:lang w:val="en-US"/>
              </w:rPr>
            </w:pPr>
            <w:r>
              <w:rPr>
                <w:sz w:val="20"/>
                <w:lang w:val="en-US"/>
              </w:rPr>
              <w:t>Accepted. Already part of Draft 0.</w:t>
            </w:r>
            <w:r w:rsidR="009911CF">
              <w:rPr>
                <w:sz w:val="20"/>
                <w:lang w:val="en-US"/>
              </w:rPr>
              <w:t>6</w:t>
            </w:r>
          </w:p>
        </w:tc>
      </w:tr>
      <w:tr w:rsidR="00FB735E" w:rsidRPr="004E6640" w14:paraId="05BA4FC1" w14:textId="15EA630D" w:rsidTr="00FB735E">
        <w:trPr>
          <w:trHeight w:val="1275"/>
        </w:trPr>
        <w:tc>
          <w:tcPr>
            <w:tcW w:w="620" w:type="dxa"/>
            <w:hideMark/>
          </w:tcPr>
          <w:p w14:paraId="15D493B0" w14:textId="77777777" w:rsidR="00FB735E" w:rsidRPr="004E6640" w:rsidRDefault="00FB735E" w:rsidP="004E6640">
            <w:pPr>
              <w:jc w:val="right"/>
              <w:rPr>
                <w:rFonts w:ascii="Arial" w:hAnsi="Arial" w:cs="Arial"/>
                <w:sz w:val="20"/>
                <w:lang w:val="en-US"/>
              </w:rPr>
            </w:pPr>
            <w:r w:rsidRPr="004E6640">
              <w:rPr>
                <w:rFonts w:ascii="Arial" w:hAnsi="Arial" w:cs="Arial"/>
                <w:sz w:val="20"/>
                <w:lang w:val="en-US"/>
              </w:rPr>
              <w:t>325</w:t>
            </w:r>
          </w:p>
        </w:tc>
        <w:tc>
          <w:tcPr>
            <w:tcW w:w="1722" w:type="dxa"/>
            <w:hideMark/>
          </w:tcPr>
          <w:p w14:paraId="173274DF" w14:textId="2B7D9A54" w:rsidR="00FB735E" w:rsidRPr="004E6640" w:rsidRDefault="00FB735E" w:rsidP="004E6640">
            <w:pPr>
              <w:rPr>
                <w:rFonts w:ascii="Arial" w:hAnsi="Arial" w:cs="Arial"/>
                <w:sz w:val="20"/>
                <w:lang w:val="en-US"/>
              </w:rPr>
            </w:pPr>
            <w:r>
              <w:rPr>
                <w:rFonts w:ascii="Arial" w:hAnsi="Arial" w:cs="Arial"/>
                <w:sz w:val="20"/>
              </w:rPr>
              <w:t>11.22.6.3.2</w:t>
            </w:r>
          </w:p>
        </w:tc>
        <w:tc>
          <w:tcPr>
            <w:tcW w:w="1235" w:type="dxa"/>
          </w:tcPr>
          <w:p w14:paraId="718EE900" w14:textId="4C93AEC9" w:rsidR="00FB735E" w:rsidRPr="004E6640" w:rsidRDefault="00FB735E">
            <w:pPr>
              <w:rPr>
                <w:sz w:val="20"/>
                <w:lang w:val="en-US"/>
              </w:rPr>
            </w:pPr>
          </w:p>
        </w:tc>
        <w:tc>
          <w:tcPr>
            <w:tcW w:w="2780" w:type="dxa"/>
          </w:tcPr>
          <w:p w14:paraId="22C0FDC7" w14:textId="552259C4" w:rsidR="00FB735E" w:rsidRPr="004E6640" w:rsidRDefault="00FB735E">
            <w:pPr>
              <w:rPr>
                <w:sz w:val="20"/>
                <w:lang w:val="en-US"/>
              </w:rPr>
            </w:pPr>
            <w:r>
              <w:rPr>
                <w:rFonts w:ascii="Arial" w:hAnsi="Arial" w:cs="Arial"/>
                <w:sz w:val="20"/>
              </w:rPr>
              <w:t>"</w:t>
            </w:r>
            <w:proofErr w:type="gramStart"/>
            <w:r>
              <w:rPr>
                <w:rFonts w:ascii="Arial" w:hAnsi="Arial" w:cs="Arial"/>
                <w:sz w:val="20"/>
              </w:rPr>
              <w:t>in</w:t>
            </w:r>
            <w:proofErr w:type="gramEnd"/>
            <w:r>
              <w:rPr>
                <w:rFonts w:ascii="Arial" w:hAnsi="Arial" w:cs="Arial"/>
                <w:sz w:val="20"/>
              </w:rPr>
              <w:t xml:space="preserve"> the Ranging Parameters field" -- but there might not be such a field.  Ditto "the Ranging Parameters field" below.  Ditto next page</w:t>
            </w:r>
          </w:p>
        </w:tc>
        <w:tc>
          <w:tcPr>
            <w:tcW w:w="2121" w:type="dxa"/>
          </w:tcPr>
          <w:p w14:paraId="60D48C97" w14:textId="21DA9709" w:rsidR="00FB735E" w:rsidRPr="004E6640" w:rsidRDefault="00FB735E">
            <w:pPr>
              <w:rPr>
                <w:sz w:val="20"/>
                <w:lang w:val="en-US"/>
              </w:rPr>
            </w:pPr>
            <w:r>
              <w:rPr>
                <w:rFonts w:ascii="Arial" w:hAnsi="Arial" w:cs="Arial"/>
                <w:sz w:val="20"/>
              </w:rPr>
              <w:t>Maybe change "the" to "a", or say "if present"</w:t>
            </w:r>
          </w:p>
        </w:tc>
        <w:tc>
          <w:tcPr>
            <w:tcW w:w="1818" w:type="dxa"/>
            <w:gridSpan w:val="2"/>
          </w:tcPr>
          <w:p w14:paraId="5BE69ACD" w14:textId="59317EC9" w:rsidR="00FB735E" w:rsidRPr="004E6640" w:rsidRDefault="00FB735E">
            <w:pPr>
              <w:rPr>
                <w:sz w:val="20"/>
                <w:lang w:val="en-US"/>
              </w:rPr>
            </w:pPr>
            <w:r>
              <w:rPr>
                <w:sz w:val="20"/>
                <w:lang w:val="en-US"/>
              </w:rPr>
              <w:t>Rejected: section discusses “Secure LTF measurement setup. Ranging Parameter field must be there to enable this handshake</w:t>
            </w:r>
          </w:p>
        </w:tc>
      </w:tr>
      <w:tr w:rsidR="00FB735E" w:rsidRPr="004E6640" w14:paraId="678CA3EE" w14:textId="38CD8357" w:rsidTr="00FB735E">
        <w:trPr>
          <w:trHeight w:val="765"/>
        </w:trPr>
        <w:tc>
          <w:tcPr>
            <w:tcW w:w="620" w:type="dxa"/>
            <w:hideMark/>
          </w:tcPr>
          <w:p w14:paraId="57925031" w14:textId="77777777" w:rsidR="00FB735E" w:rsidRPr="004E6640" w:rsidRDefault="00FB735E" w:rsidP="004E6640">
            <w:pPr>
              <w:jc w:val="right"/>
              <w:rPr>
                <w:rFonts w:ascii="Arial" w:hAnsi="Arial" w:cs="Arial"/>
                <w:sz w:val="20"/>
                <w:lang w:val="en-US"/>
              </w:rPr>
            </w:pPr>
            <w:r w:rsidRPr="004E6640">
              <w:rPr>
                <w:rFonts w:ascii="Arial" w:hAnsi="Arial" w:cs="Arial"/>
                <w:sz w:val="20"/>
                <w:lang w:val="en-US"/>
              </w:rPr>
              <w:lastRenderedPageBreak/>
              <w:t>326</w:t>
            </w:r>
          </w:p>
        </w:tc>
        <w:tc>
          <w:tcPr>
            <w:tcW w:w="1722" w:type="dxa"/>
            <w:hideMark/>
          </w:tcPr>
          <w:p w14:paraId="231B40AB" w14:textId="7FBB3510" w:rsidR="00FB735E" w:rsidRPr="004E6640" w:rsidRDefault="00FB735E" w:rsidP="004E6640">
            <w:pPr>
              <w:rPr>
                <w:rFonts w:ascii="Arial" w:hAnsi="Arial" w:cs="Arial"/>
                <w:sz w:val="20"/>
                <w:lang w:val="en-US"/>
              </w:rPr>
            </w:pPr>
            <w:r>
              <w:rPr>
                <w:rFonts w:ascii="Arial" w:hAnsi="Arial" w:cs="Arial"/>
                <w:sz w:val="20"/>
              </w:rPr>
              <w:t>11.22.6.3.2</w:t>
            </w:r>
          </w:p>
        </w:tc>
        <w:tc>
          <w:tcPr>
            <w:tcW w:w="1235" w:type="dxa"/>
          </w:tcPr>
          <w:p w14:paraId="3A994ECF" w14:textId="58A53F7E" w:rsidR="00FB735E" w:rsidRPr="004E6640" w:rsidRDefault="00FB735E">
            <w:pPr>
              <w:rPr>
                <w:sz w:val="20"/>
                <w:lang w:val="en-US"/>
              </w:rPr>
            </w:pPr>
          </w:p>
        </w:tc>
        <w:tc>
          <w:tcPr>
            <w:tcW w:w="2780" w:type="dxa"/>
          </w:tcPr>
          <w:p w14:paraId="2782D564" w14:textId="1D2DA6F6" w:rsidR="00FB735E" w:rsidRPr="004E6640" w:rsidRDefault="00FB735E">
            <w:pPr>
              <w:rPr>
                <w:sz w:val="20"/>
                <w:lang w:val="en-US"/>
              </w:rPr>
            </w:pPr>
            <w:proofErr w:type="gramStart"/>
            <w:r>
              <w:rPr>
                <w:rFonts w:ascii="Arial" w:hAnsi="Arial" w:cs="Arial"/>
                <w:sz w:val="20"/>
              </w:rPr>
              <w:t>" when</w:t>
            </w:r>
            <w:proofErr w:type="gramEnd"/>
            <w:r>
              <w:rPr>
                <w:rFonts w:ascii="Arial" w:hAnsi="Arial" w:cs="Arial"/>
                <w:sz w:val="20"/>
              </w:rPr>
              <w:t xml:space="preserve"> one of the following conditions is met:" -- what if both are?</w:t>
            </w:r>
          </w:p>
        </w:tc>
        <w:tc>
          <w:tcPr>
            <w:tcW w:w="2121" w:type="dxa"/>
          </w:tcPr>
          <w:p w14:paraId="61413225" w14:textId="7B6AE5F5" w:rsidR="00FB735E" w:rsidRPr="004E6640" w:rsidRDefault="00FB735E">
            <w:pPr>
              <w:rPr>
                <w:sz w:val="20"/>
                <w:lang w:val="en-US"/>
              </w:rPr>
            </w:pPr>
            <w:r>
              <w:rPr>
                <w:rFonts w:ascii="Arial" w:hAnsi="Arial" w:cs="Arial"/>
                <w:sz w:val="20"/>
              </w:rPr>
              <w:t>Change to "when at least one of the following conditions is met"</w:t>
            </w:r>
          </w:p>
        </w:tc>
        <w:tc>
          <w:tcPr>
            <w:tcW w:w="1818" w:type="dxa"/>
            <w:gridSpan w:val="2"/>
          </w:tcPr>
          <w:p w14:paraId="3F34646A" w14:textId="394E79D9" w:rsidR="00FB735E" w:rsidRPr="004E6640" w:rsidRDefault="00FB735E" w:rsidP="00B60FB1">
            <w:pPr>
              <w:rPr>
                <w:sz w:val="20"/>
                <w:lang w:val="en-US"/>
              </w:rPr>
            </w:pPr>
            <w:r>
              <w:rPr>
                <w:sz w:val="20"/>
                <w:lang w:val="en-US"/>
              </w:rPr>
              <w:t xml:space="preserve">Accepted: wording change to “any”. Also details table added explaining frame </w:t>
            </w:r>
            <w:proofErr w:type="spellStart"/>
            <w:r>
              <w:rPr>
                <w:sz w:val="20"/>
                <w:lang w:val="en-US"/>
              </w:rPr>
              <w:t>schange</w:t>
            </w:r>
            <w:proofErr w:type="spellEnd"/>
            <w:r>
              <w:rPr>
                <w:sz w:val="20"/>
                <w:lang w:val="en-US"/>
              </w:rPr>
              <w:t xml:space="preserve">. Please </w:t>
            </w:r>
            <w:proofErr w:type="spellStart"/>
            <w:r>
              <w:rPr>
                <w:sz w:val="20"/>
                <w:lang w:val="en-US"/>
              </w:rPr>
              <w:t>refere</w:t>
            </w:r>
            <w:proofErr w:type="spellEnd"/>
            <w:r>
              <w:rPr>
                <w:sz w:val="20"/>
                <w:lang w:val="en-US"/>
              </w:rPr>
              <w:t xml:space="preserve"> CID </w:t>
            </w:r>
            <w:r w:rsidR="006D6CAB">
              <w:rPr>
                <w:sz w:val="20"/>
                <w:lang w:val="en-US"/>
              </w:rPr>
              <w:t>166</w:t>
            </w:r>
            <w:r>
              <w:rPr>
                <w:sz w:val="20"/>
                <w:lang w:val="en-US"/>
              </w:rPr>
              <w:t xml:space="preserve"> resolution</w:t>
            </w:r>
          </w:p>
        </w:tc>
      </w:tr>
      <w:tr w:rsidR="00FB735E" w:rsidRPr="004E6640" w14:paraId="71498450" w14:textId="70E8320C" w:rsidTr="00FB735E">
        <w:trPr>
          <w:trHeight w:val="1020"/>
        </w:trPr>
        <w:tc>
          <w:tcPr>
            <w:tcW w:w="620" w:type="dxa"/>
            <w:hideMark/>
          </w:tcPr>
          <w:p w14:paraId="797C2156" w14:textId="77777777" w:rsidR="00FB735E" w:rsidRPr="004E6640" w:rsidRDefault="00FB735E" w:rsidP="004E6640">
            <w:pPr>
              <w:jc w:val="right"/>
              <w:rPr>
                <w:rFonts w:ascii="Arial" w:hAnsi="Arial" w:cs="Arial"/>
                <w:sz w:val="20"/>
                <w:lang w:val="en-US"/>
              </w:rPr>
            </w:pPr>
            <w:r w:rsidRPr="004E6640">
              <w:rPr>
                <w:rFonts w:ascii="Arial" w:hAnsi="Arial" w:cs="Arial"/>
                <w:sz w:val="20"/>
                <w:lang w:val="en-US"/>
              </w:rPr>
              <w:t>338</w:t>
            </w:r>
          </w:p>
        </w:tc>
        <w:tc>
          <w:tcPr>
            <w:tcW w:w="1722" w:type="dxa"/>
            <w:hideMark/>
          </w:tcPr>
          <w:p w14:paraId="2A17E218" w14:textId="2D203AA4" w:rsidR="00FB735E" w:rsidRPr="004E6640" w:rsidRDefault="00FB735E" w:rsidP="004E6640">
            <w:pPr>
              <w:rPr>
                <w:rFonts w:ascii="Arial" w:hAnsi="Arial" w:cs="Arial"/>
                <w:sz w:val="20"/>
                <w:lang w:val="en-US"/>
              </w:rPr>
            </w:pPr>
            <w:r>
              <w:rPr>
                <w:rFonts w:ascii="Arial" w:hAnsi="Arial" w:cs="Arial"/>
                <w:sz w:val="20"/>
              </w:rPr>
              <w:t>11.22.6.4.1</w:t>
            </w:r>
          </w:p>
        </w:tc>
        <w:tc>
          <w:tcPr>
            <w:tcW w:w="1235" w:type="dxa"/>
          </w:tcPr>
          <w:p w14:paraId="4FFFDB47" w14:textId="698492E9" w:rsidR="00FB735E" w:rsidRPr="004E6640" w:rsidRDefault="00FB735E">
            <w:pPr>
              <w:rPr>
                <w:sz w:val="20"/>
                <w:lang w:val="en-US"/>
              </w:rPr>
            </w:pPr>
          </w:p>
        </w:tc>
        <w:tc>
          <w:tcPr>
            <w:tcW w:w="2780" w:type="dxa"/>
          </w:tcPr>
          <w:p w14:paraId="2F00D800" w14:textId="0197CBAD" w:rsidR="00FB735E" w:rsidRPr="004E6640" w:rsidRDefault="00FB735E">
            <w:pPr>
              <w:rPr>
                <w:sz w:val="20"/>
                <w:lang w:val="en-US"/>
              </w:rPr>
            </w:pPr>
            <w:r>
              <w:rPr>
                <w:rFonts w:ascii="Arial" w:hAnsi="Arial" w:cs="Arial"/>
                <w:sz w:val="20"/>
              </w:rPr>
              <w:t>"RSTA centric EDCA based" is confusing -- is there any EDCA-based mode that is not RSTA-centric?</w:t>
            </w:r>
          </w:p>
        </w:tc>
        <w:tc>
          <w:tcPr>
            <w:tcW w:w="2121" w:type="dxa"/>
          </w:tcPr>
          <w:p w14:paraId="4E6B3331" w14:textId="376D5C67" w:rsidR="00FB735E" w:rsidRPr="004E6640" w:rsidRDefault="00FB735E">
            <w:pPr>
              <w:rPr>
                <w:sz w:val="20"/>
                <w:lang w:val="en-US"/>
              </w:rPr>
            </w:pPr>
            <w:r>
              <w:rPr>
                <w:rFonts w:ascii="Arial" w:hAnsi="Arial" w:cs="Arial"/>
                <w:sz w:val="20"/>
              </w:rPr>
              <w:t xml:space="preserve">Change to "FTM, </w:t>
            </w:r>
            <w:proofErr w:type="spellStart"/>
            <w:r>
              <w:rPr>
                <w:rFonts w:ascii="Arial" w:hAnsi="Arial" w:cs="Arial"/>
                <w:sz w:val="20"/>
              </w:rPr>
              <w:t>DMGz</w:t>
            </w:r>
            <w:proofErr w:type="spellEnd"/>
            <w:r>
              <w:rPr>
                <w:rFonts w:ascii="Arial" w:hAnsi="Arial" w:cs="Arial"/>
                <w:sz w:val="20"/>
              </w:rPr>
              <w:t xml:space="preserve"> and </w:t>
            </w:r>
            <w:proofErr w:type="spellStart"/>
            <w:r>
              <w:rPr>
                <w:rFonts w:ascii="Arial" w:hAnsi="Arial" w:cs="Arial"/>
                <w:sz w:val="20"/>
              </w:rPr>
              <w:t>EDMGz</w:t>
            </w:r>
            <w:proofErr w:type="spellEnd"/>
            <w:r>
              <w:rPr>
                <w:rFonts w:ascii="Arial" w:hAnsi="Arial" w:cs="Arial"/>
                <w:sz w:val="20"/>
              </w:rPr>
              <w:t xml:space="preserve"> scheduling mode".  Ditto heading for 11.22.6.4.2</w:t>
            </w:r>
          </w:p>
        </w:tc>
        <w:tc>
          <w:tcPr>
            <w:tcW w:w="1818" w:type="dxa"/>
            <w:gridSpan w:val="2"/>
          </w:tcPr>
          <w:p w14:paraId="16D4EFF9" w14:textId="3A6E3B53" w:rsidR="00FB735E" w:rsidRPr="004E6640" w:rsidRDefault="00FB735E">
            <w:pPr>
              <w:rPr>
                <w:sz w:val="20"/>
                <w:lang w:val="en-US"/>
              </w:rPr>
            </w:pPr>
            <w:r>
              <w:rPr>
                <w:sz w:val="20"/>
                <w:lang w:val="en-US"/>
              </w:rPr>
              <w:t xml:space="preserve">Accepted. </w:t>
            </w:r>
          </w:p>
        </w:tc>
      </w:tr>
      <w:tr w:rsidR="00FB735E" w:rsidRPr="004E6640" w14:paraId="257F3C17" w14:textId="0206CF72" w:rsidTr="00FB735E">
        <w:trPr>
          <w:trHeight w:val="2550"/>
        </w:trPr>
        <w:tc>
          <w:tcPr>
            <w:tcW w:w="620" w:type="dxa"/>
            <w:hideMark/>
          </w:tcPr>
          <w:p w14:paraId="2C65E9D9" w14:textId="77777777" w:rsidR="00FB735E" w:rsidRPr="004E6640" w:rsidRDefault="00FB735E" w:rsidP="004E6640">
            <w:pPr>
              <w:jc w:val="right"/>
              <w:rPr>
                <w:rFonts w:ascii="Arial" w:hAnsi="Arial" w:cs="Arial"/>
                <w:sz w:val="20"/>
                <w:lang w:val="en-US"/>
              </w:rPr>
            </w:pPr>
            <w:r w:rsidRPr="004E6640">
              <w:rPr>
                <w:rFonts w:ascii="Arial" w:hAnsi="Arial" w:cs="Arial"/>
                <w:sz w:val="20"/>
                <w:lang w:val="en-US"/>
              </w:rPr>
              <w:t>366</w:t>
            </w:r>
          </w:p>
        </w:tc>
        <w:tc>
          <w:tcPr>
            <w:tcW w:w="1722" w:type="dxa"/>
            <w:hideMark/>
          </w:tcPr>
          <w:p w14:paraId="5CC8FC2D" w14:textId="02093FD2" w:rsidR="00FB735E" w:rsidRPr="004E6640" w:rsidRDefault="00FB735E" w:rsidP="004E6640">
            <w:pPr>
              <w:rPr>
                <w:rFonts w:ascii="Arial" w:hAnsi="Arial" w:cs="Arial"/>
                <w:sz w:val="20"/>
                <w:lang w:val="en-US"/>
              </w:rPr>
            </w:pPr>
            <w:r>
              <w:rPr>
                <w:rFonts w:ascii="Arial" w:hAnsi="Arial" w:cs="Arial"/>
                <w:sz w:val="20"/>
              </w:rPr>
              <w:t>11.22.6.4.3.3</w:t>
            </w:r>
          </w:p>
        </w:tc>
        <w:tc>
          <w:tcPr>
            <w:tcW w:w="1235" w:type="dxa"/>
          </w:tcPr>
          <w:p w14:paraId="1346D8FA" w14:textId="1E04D83A" w:rsidR="00FB735E" w:rsidRPr="004E6640" w:rsidRDefault="00FB735E">
            <w:pPr>
              <w:rPr>
                <w:sz w:val="20"/>
                <w:lang w:val="en-US"/>
              </w:rPr>
            </w:pPr>
          </w:p>
        </w:tc>
        <w:tc>
          <w:tcPr>
            <w:tcW w:w="2780" w:type="dxa"/>
          </w:tcPr>
          <w:p w14:paraId="0B4795C6" w14:textId="2370E037" w:rsidR="00FB735E" w:rsidRPr="004E6640" w:rsidRDefault="00FB735E">
            <w:pPr>
              <w:rPr>
                <w:sz w:val="20"/>
                <w:lang w:val="en-US"/>
              </w:rPr>
            </w:pPr>
            <w:proofErr w:type="gramStart"/>
            <w:r>
              <w:rPr>
                <w:rFonts w:ascii="Arial" w:hAnsi="Arial" w:cs="Arial"/>
                <w:sz w:val="20"/>
              </w:rPr>
              <w:t>" The</w:t>
            </w:r>
            <w:proofErr w:type="gramEnd"/>
            <w:r>
              <w:rPr>
                <w:rFonts w:ascii="Arial" w:hAnsi="Arial" w:cs="Arial"/>
                <w:sz w:val="20"/>
              </w:rPr>
              <w:t xml:space="preserve">  Location  Measurement  part  is</w:t>
            </w:r>
            <w:r>
              <w:rPr>
                <w:rFonts w:ascii="Arial" w:hAnsi="Arial" w:cs="Arial"/>
                <w:sz w:val="20"/>
              </w:rPr>
              <w:br/>
              <w:t>composed by one or more TF of type Location subtype Sounding allocating uplink resources to</w:t>
            </w:r>
            <w:r>
              <w:rPr>
                <w:rFonts w:ascii="Arial" w:hAnsi="Arial" w:cs="Arial"/>
                <w:sz w:val="20"/>
              </w:rPr>
              <w:br/>
              <w:t>one or more ISTAs." -- is it Location Measurement of Range Measurement Sounding?</w:t>
            </w:r>
          </w:p>
        </w:tc>
        <w:tc>
          <w:tcPr>
            <w:tcW w:w="2121" w:type="dxa"/>
          </w:tcPr>
          <w:p w14:paraId="5449849A" w14:textId="3C565068" w:rsidR="00FB735E" w:rsidRPr="004E6640" w:rsidRDefault="00FB735E">
            <w:pPr>
              <w:rPr>
                <w:sz w:val="20"/>
                <w:lang w:val="en-US"/>
              </w:rPr>
            </w:pPr>
            <w:r>
              <w:rPr>
                <w:rFonts w:ascii="Arial" w:hAnsi="Arial" w:cs="Arial"/>
                <w:sz w:val="20"/>
              </w:rPr>
              <w:t>Pick one term, make it lowercase, and use it consistently everywhere.  Oh, and "composed of" not "composed by"</w:t>
            </w:r>
          </w:p>
        </w:tc>
        <w:tc>
          <w:tcPr>
            <w:tcW w:w="1818" w:type="dxa"/>
            <w:gridSpan w:val="2"/>
          </w:tcPr>
          <w:p w14:paraId="5A50ED6D" w14:textId="64FF2430" w:rsidR="00FB735E" w:rsidRPr="004E6640" w:rsidRDefault="00FB735E" w:rsidP="00BB4CF0">
            <w:pPr>
              <w:rPr>
                <w:sz w:val="20"/>
                <w:lang w:val="en-US"/>
              </w:rPr>
            </w:pPr>
            <w:r>
              <w:rPr>
                <w:sz w:val="20"/>
                <w:lang w:val="en-US"/>
              </w:rPr>
              <w:t xml:space="preserve">Accepted. </w:t>
            </w:r>
            <w:r w:rsidR="00BB4CF0">
              <w:rPr>
                <w:sz w:val="20"/>
                <w:lang w:val="en-US"/>
              </w:rPr>
              <w:t xml:space="preserve">This  change is already present in </w:t>
            </w:r>
            <w:r w:rsidR="00BB4CF0" w:rsidRPr="00A733E1">
              <w:rPr>
                <w:sz w:val="20"/>
                <w:lang w:val="en-US"/>
              </w:rPr>
              <w:t>11-18-1742 r4</w:t>
            </w:r>
          </w:p>
        </w:tc>
      </w:tr>
      <w:tr w:rsidR="00FB735E" w:rsidRPr="004E6640" w14:paraId="15966139" w14:textId="6DB16476" w:rsidTr="00FB735E">
        <w:trPr>
          <w:trHeight w:val="765"/>
        </w:trPr>
        <w:tc>
          <w:tcPr>
            <w:tcW w:w="620" w:type="dxa"/>
            <w:hideMark/>
          </w:tcPr>
          <w:p w14:paraId="1D310DDB" w14:textId="77777777" w:rsidR="00FB735E" w:rsidRPr="004E6640" w:rsidRDefault="00FB735E" w:rsidP="004E6640">
            <w:pPr>
              <w:jc w:val="right"/>
              <w:rPr>
                <w:rFonts w:ascii="Arial" w:hAnsi="Arial" w:cs="Arial"/>
                <w:sz w:val="20"/>
                <w:lang w:val="en-US"/>
              </w:rPr>
            </w:pPr>
            <w:r w:rsidRPr="004E6640">
              <w:rPr>
                <w:rFonts w:ascii="Arial" w:hAnsi="Arial" w:cs="Arial"/>
                <w:sz w:val="20"/>
                <w:lang w:val="en-US"/>
              </w:rPr>
              <w:t>367</w:t>
            </w:r>
          </w:p>
        </w:tc>
        <w:tc>
          <w:tcPr>
            <w:tcW w:w="1722" w:type="dxa"/>
            <w:hideMark/>
          </w:tcPr>
          <w:p w14:paraId="7DED59AE" w14:textId="733B4AF5" w:rsidR="00FB735E" w:rsidRPr="004E6640" w:rsidRDefault="00FB735E" w:rsidP="004E6640">
            <w:pPr>
              <w:rPr>
                <w:rFonts w:ascii="Arial" w:hAnsi="Arial" w:cs="Arial"/>
                <w:sz w:val="20"/>
                <w:lang w:val="en-US"/>
              </w:rPr>
            </w:pPr>
            <w:r>
              <w:rPr>
                <w:rFonts w:ascii="Arial" w:hAnsi="Arial" w:cs="Arial"/>
                <w:sz w:val="20"/>
              </w:rPr>
              <w:t>11.22.6.4.3.3</w:t>
            </w:r>
          </w:p>
        </w:tc>
        <w:tc>
          <w:tcPr>
            <w:tcW w:w="1235" w:type="dxa"/>
          </w:tcPr>
          <w:p w14:paraId="79A083F2" w14:textId="3AE7EBE8" w:rsidR="00FB735E" w:rsidRPr="004E6640" w:rsidRDefault="00FB735E">
            <w:pPr>
              <w:rPr>
                <w:sz w:val="20"/>
                <w:lang w:val="en-US"/>
              </w:rPr>
            </w:pPr>
          </w:p>
        </w:tc>
        <w:tc>
          <w:tcPr>
            <w:tcW w:w="2780" w:type="dxa"/>
          </w:tcPr>
          <w:p w14:paraId="772F1844" w14:textId="21E71B34" w:rsidR="00FB735E" w:rsidRPr="004E6640" w:rsidRDefault="00FB735E">
            <w:pPr>
              <w:rPr>
                <w:sz w:val="20"/>
                <w:lang w:val="en-US"/>
              </w:rPr>
            </w:pPr>
            <w:r>
              <w:rPr>
                <w:rFonts w:ascii="Arial" w:hAnsi="Arial" w:cs="Arial"/>
                <w:sz w:val="20"/>
              </w:rPr>
              <w:t>What is "Code" in the Figure?</w:t>
            </w:r>
          </w:p>
        </w:tc>
        <w:tc>
          <w:tcPr>
            <w:tcW w:w="2121" w:type="dxa"/>
          </w:tcPr>
          <w:p w14:paraId="64C2D80B" w14:textId="3A0B615F" w:rsidR="00FB735E" w:rsidRPr="004E6640" w:rsidRDefault="00FB735E">
            <w:pPr>
              <w:rPr>
                <w:sz w:val="20"/>
                <w:lang w:val="en-US"/>
              </w:rPr>
            </w:pPr>
            <w:r>
              <w:rPr>
                <w:rFonts w:ascii="Arial" w:hAnsi="Arial" w:cs="Arial"/>
                <w:sz w:val="20"/>
              </w:rPr>
              <w:t>Clarify.  Oh, and "</w:t>
            </w:r>
            <w:proofErr w:type="spellStart"/>
            <w:r>
              <w:rPr>
                <w:rFonts w:ascii="Arial" w:hAnsi="Arial" w:cs="Arial"/>
                <w:sz w:val="20"/>
              </w:rPr>
              <w:t>Freqeuncy</w:t>
            </w:r>
            <w:proofErr w:type="spellEnd"/>
            <w:r>
              <w:rPr>
                <w:rFonts w:ascii="Arial" w:hAnsi="Arial" w:cs="Arial"/>
                <w:sz w:val="20"/>
              </w:rPr>
              <w:t>" -&gt; "Frequency" on the vertical axis</w:t>
            </w:r>
          </w:p>
        </w:tc>
        <w:tc>
          <w:tcPr>
            <w:tcW w:w="1818" w:type="dxa"/>
            <w:gridSpan w:val="2"/>
          </w:tcPr>
          <w:p w14:paraId="4967E8FF" w14:textId="428A4A1B" w:rsidR="00FB735E" w:rsidRPr="004E6640" w:rsidRDefault="002F5046">
            <w:pPr>
              <w:rPr>
                <w:sz w:val="20"/>
                <w:lang w:val="en-US"/>
              </w:rPr>
            </w:pPr>
            <w:r>
              <w:rPr>
                <w:sz w:val="20"/>
                <w:lang w:val="en-US"/>
              </w:rPr>
              <w:t xml:space="preserve">Accepted. </w:t>
            </w:r>
            <w:r w:rsidR="00BB4CF0">
              <w:rPr>
                <w:sz w:val="20"/>
                <w:lang w:val="en-US"/>
              </w:rPr>
              <w:t xml:space="preserve">This  change is already present in </w:t>
            </w:r>
            <w:r w:rsidR="00BB4CF0" w:rsidRPr="00A733E1">
              <w:rPr>
                <w:sz w:val="20"/>
                <w:lang w:val="en-US"/>
              </w:rPr>
              <w:t>11-18-1742 r4</w:t>
            </w:r>
          </w:p>
        </w:tc>
      </w:tr>
      <w:tr w:rsidR="00861D25" w:rsidRPr="004E6640" w14:paraId="7CB66C18" w14:textId="3262484B" w:rsidTr="00FB735E">
        <w:trPr>
          <w:trHeight w:val="5865"/>
        </w:trPr>
        <w:tc>
          <w:tcPr>
            <w:tcW w:w="620" w:type="dxa"/>
            <w:hideMark/>
          </w:tcPr>
          <w:p w14:paraId="451C88AB" w14:textId="77777777" w:rsidR="00861D25" w:rsidRPr="004E6640" w:rsidRDefault="00861D25" w:rsidP="004E6640">
            <w:pPr>
              <w:jc w:val="right"/>
              <w:rPr>
                <w:rFonts w:ascii="Arial" w:hAnsi="Arial" w:cs="Arial"/>
                <w:sz w:val="20"/>
                <w:lang w:val="en-US"/>
              </w:rPr>
            </w:pPr>
            <w:r w:rsidRPr="004E6640">
              <w:rPr>
                <w:rFonts w:ascii="Arial" w:hAnsi="Arial" w:cs="Arial"/>
                <w:sz w:val="20"/>
                <w:lang w:val="en-US"/>
              </w:rPr>
              <w:t>368</w:t>
            </w:r>
          </w:p>
        </w:tc>
        <w:tc>
          <w:tcPr>
            <w:tcW w:w="1722" w:type="dxa"/>
            <w:hideMark/>
          </w:tcPr>
          <w:p w14:paraId="72B3F477" w14:textId="4FF3B53A" w:rsidR="00861D25" w:rsidRPr="004E6640" w:rsidRDefault="00861D25" w:rsidP="004E6640">
            <w:pPr>
              <w:rPr>
                <w:rFonts w:ascii="Arial" w:hAnsi="Arial" w:cs="Arial"/>
                <w:sz w:val="20"/>
                <w:lang w:val="en-US"/>
              </w:rPr>
            </w:pPr>
            <w:r>
              <w:rPr>
                <w:rFonts w:ascii="Arial" w:hAnsi="Arial" w:cs="Arial"/>
                <w:sz w:val="20"/>
              </w:rPr>
              <w:t>11.22.6.4.3.3</w:t>
            </w:r>
          </w:p>
        </w:tc>
        <w:tc>
          <w:tcPr>
            <w:tcW w:w="1235" w:type="dxa"/>
          </w:tcPr>
          <w:p w14:paraId="449B4B27" w14:textId="6E51FE04" w:rsidR="00861D25" w:rsidRPr="004E6640" w:rsidRDefault="00861D25">
            <w:pPr>
              <w:rPr>
                <w:sz w:val="20"/>
                <w:lang w:val="en-US"/>
              </w:rPr>
            </w:pPr>
          </w:p>
        </w:tc>
        <w:tc>
          <w:tcPr>
            <w:tcW w:w="2780" w:type="dxa"/>
          </w:tcPr>
          <w:p w14:paraId="5365227C" w14:textId="242FE9F7" w:rsidR="00861D25" w:rsidRPr="004E6640" w:rsidRDefault="00861D25">
            <w:pPr>
              <w:rPr>
                <w:sz w:val="20"/>
                <w:lang w:val="en-US"/>
              </w:rPr>
            </w:pPr>
            <w:proofErr w:type="gramStart"/>
            <w:r>
              <w:rPr>
                <w:rFonts w:ascii="Arial" w:hAnsi="Arial" w:cs="Arial"/>
                <w:sz w:val="20"/>
              </w:rPr>
              <w:t>" The</w:t>
            </w:r>
            <w:proofErr w:type="gramEnd"/>
            <w:r>
              <w:rPr>
                <w:rFonts w:ascii="Arial" w:hAnsi="Arial" w:cs="Arial"/>
                <w:sz w:val="20"/>
              </w:rPr>
              <w:t xml:space="preserve">  Location  Measurement  part  is</w:t>
            </w:r>
            <w:r>
              <w:rPr>
                <w:rFonts w:ascii="Arial" w:hAnsi="Arial" w:cs="Arial"/>
                <w:sz w:val="20"/>
              </w:rPr>
              <w:br/>
              <w:t>composed by one or more TF of type Location subtype Sounding allocating uplink resources to</w:t>
            </w:r>
            <w:r>
              <w:rPr>
                <w:rFonts w:ascii="Arial" w:hAnsi="Arial" w:cs="Arial"/>
                <w:sz w:val="20"/>
              </w:rPr>
              <w:br/>
              <w:t>one or more ISTAs. Each TF Location Sounding frame shall be (#Ed) followed by one or more</w:t>
            </w:r>
            <w:r>
              <w:rPr>
                <w:rFonts w:ascii="Arial" w:hAnsi="Arial" w:cs="Arial"/>
                <w:sz w:val="20"/>
              </w:rPr>
              <w:br/>
              <w:t>uplink NDP multiplexed in the frequency (the detail is TBD) and/or spatial stream domain (#Ed).</w:t>
            </w:r>
            <w:r>
              <w:rPr>
                <w:rFonts w:ascii="Arial" w:hAnsi="Arial" w:cs="Arial"/>
                <w:sz w:val="20"/>
              </w:rPr>
              <w:br/>
              <w:t xml:space="preserve">SIFS time after the last UL sounding, the RSTA shall transmit an NDPA frame followed by a </w:t>
            </w:r>
            <w:proofErr w:type="gramStart"/>
            <w:r>
              <w:rPr>
                <w:rFonts w:ascii="Arial" w:hAnsi="Arial" w:cs="Arial"/>
                <w:sz w:val="20"/>
              </w:rPr>
              <w:t>DL  7</w:t>
            </w:r>
            <w:proofErr w:type="gramEnd"/>
            <w:r>
              <w:rPr>
                <w:rFonts w:ascii="Arial" w:hAnsi="Arial" w:cs="Arial"/>
                <w:sz w:val="20"/>
              </w:rPr>
              <w:br/>
              <w:t xml:space="preserve">NDP  sounding  frame. </w:t>
            </w:r>
            <w:proofErr w:type="gramStart"/>
            <w:r>
              <w:rPr>
                <w:rFonts w:ascii="Arial" w:hAnsi="Arial" w:cs="Arial"/>
                <w:sz w:val="20"/>
              </w:rPr>
              <w:t>" is</w:t>
            </w:r>
            <w:proofErr w:type="gramEnd"/>
            <w:r>
              <w:rPr>
                <w:rFonts w:ascii="Arial" w:hAnsi="Arial" w:cs="Arial"/>
                <w:sz w:val="20"/>
              </w:rPr>
              <w:t xml:space="preserve"> not clear.  What is "the last UL sounding"?  "is composed by" -- it contains other things</w:t>
            </w:r>
          </w:p>
        </w:tc>
        <w:tc>
          <w:tcPr>
            <w:tcW w:w="2121" w:type="dxa"/>
          </w:tcPr>
          <w:p w14:paraId="69E8D493" w14:textId="5D2F650C" w:rsidR="00861D25" w:rsidRPr="004E6640" w:rsidRDefault="00861D25">
            <w:pPr>
              <w:rPr>
                <w:sz w:val="20"/>
                <w:lang w:val="en-US"/>
              </w:rPr>
            </w:pPr>
            <w:r>
              <w:rPr>
                <w:rFonts w:ascii="Arial" w:hAnsi="Arial" w:cs="Arial"/>
                <w:sz w:val="20"/>
              </w:rPr>
              <w:t>Say something like "The location measurement part consists of a SIFS-separated sequence of one or more location measurement subparts.  Each location measurement subpart consists of a Location Sounding Trigger frame [will need to explain somewhere this means type Location subtype Sounding] transmitted by the RSTA, followed by UL NDPs from the ISTAs, followed after SIFS by an NDP Announcement frame from the RSTA, followed after SIFS by DL NDPs from the RSTA."</w:t>
            </w:r>
          </w:p>
        </w:tc>
        <w:tc>
          <w:tcPr>
            <w:tcW w:w="1818" w:type="dxa"/>
            <w:gridSpan w:val="2"/>
          </w:tcPr>
          <w:p w14:paraId="7F7C2DEC" w14:textId="61EB86F1" w:rsidR="00861D25" w:rsidRPr="004E6640" w:rsidRDefault="00861D25" w:rsidP="00861D25">
            <w:pPr>
              <w:rPr>
                <w:sz w:val="20"/>
                <w:lang w:val="en-US"/>
              </w:rPr>
            </w:pPr>
            <w:r>
              <w:rPr>
                <w:sz w:val="20"/>
                <w:lang w:val="en-US"/>
              </w:rPr>
              <w:t xml:space="preserve">Accepted. This  section is rewritten in </w:t>
            </w:r>
            <w:r w:rsidRPr="00A733E1">
              <w:rPr>
                <w:sz w:val="20"/>
                <w:lang w:val="en-US"/>
              </w:rPr>
              <w:t>11-18-1742 r4</w:t>
            </w:r>
          </w:p>
        </w:tc>
      </w:tr>
      <w:tr w:rsidR="00A03D93" w:rsidRPr="004E6640" w14:paraId="4252D883" w14:textId="59FABE47" w:rsidTr="00FB735E">
        <w:trPr>
          <w:trHeight w:val="510"/>
        </w:trPr>
        <w:tc>
          <w:tcPr>
            <w:tcW w:w="620" w:type="dxa"/>
            <w:hideMark/>
          </w:tcPr>
          <w:p w14:paraId="7D5DC016" w14:textId="77777777" w:rsidR="00A03D93" w:rsidRPr="004E6640" w:rsidRDefault="00A03D93" w:rsidP="004E6640">
            <w:pPr>
              <w:jc w:val="right"/>
              <w:rPr>
                <w:rFonts w:ascii="Arial" w:hAnsi="Arial" w:cs="Arial"/>
                <w:sz w:val="20"/>
                <w:lang w:val="en-US"/>
              </w:rPr>
            </w:pPr>
            <w:r w:rsidRPr="004E6640">
              <w:rPr>
                <w:rFonts w:ascii="Arial" w:hAnsi="Arial" w:cs="Arial"/>
                <w:sz w:val="20"/>
                <w:lang w:val="en-US"/>
              </w:rPr>
              <w:t>369</w:t>
            </w:r>
          </w:p>
        </w:tc>
        <w:tc>
          <w:tcPr>
            <w:tcW w:w="1722" w:type="dxa"/>
            <w:hideMark/>
          </w:tcPr>
          <w:p w14:paraId="109F1770" w14:textId="650B3DB3" w:rsidR="00A03D93" w:rsidRPr="004E6640" w:rsidRDefault="00A03D93" w:rsidP="004E6640">
            <w:pPr>
              <w:rPr>
                <w:rFonts w:ascii="Arial" w:hAnsi="Arial" w:cs="Arial"/>
                <w:sz w:val="20"/>
                <w:lang w:val="en-US"/>
              </w:rPr>
            </w:pPr>
            <w:r>
              <w:rPr>
                <w:rFonts w:ascii="Arial" w:hAnsi="Arial" w:cs="Arial"/>
                <w:sz w:val="20"/>
              </w:rPr>
              <w:t>11.22.6.4.3.3</w:t>
            </w:r>
          </w:p>
        </w:tc>
        <w:tc>
          <w:tcPr>
            <w:tcW w:w="1235" w:type="dxa"/>
          </w:tcPr>
          <w:p w14:paraId="64977258" w14:textId="5A8ADE61" w:rsidR="00A03D93" w:rsidRPr="004E6640" w:rsidRDefault="00A03D93">
            <w:pPr>
              <w:rPr>
                <w:sz w:val="20"/>
                <w:lang w:val="en-US"/>
              </w:rPr>
            </w:pPr>
          </w:p>
        </w:tc>
        <w:tc>
          <w:tcPr>
            <w:tcW w:w="2780" w:type="dxa"/>
          </w:tcPr>
          <w:p w14:paraId="2016E296" w14:textId="695E0E61" w:rsidR="00A03D93" w:rsidRPr="004E6640" w:rsidRDefault="00A03D93">
            <w:pPr>
              <w:rPr>
                <w:sz w:val="20"/>
                <w:lang w:val="en-US"/>
              </w:rPr>
            </w:pPr>
            <w:r>
              <w:rPr>
                <w:rFonts w:ascii="Arial" w:hAnsi="Arial" w:cs="Arial"/>
                <w:sz w:val="20"/>
              </w:rPr>
              <w:t>"</w:t>
            </w:r>
            <w:proofErr w:type="gramStart"/>
            <w:r>
              <w:rPr>
                <w:rFonts w:ascii="Arial" w:hAnsi="Arial" w:cs="Arial"/>
                <w:sz w:val="20"/>
              </w:rPr>
              <w:t>a</w:t>
            </w:r>
            <w:proofErr w:type="gramEnd"/>
            <w:r>
              <w:rPr>
                <w:rFonts w:ascii="Arial" w:hAnsi="Arial" w:cs="Arial"/>
                <w:sz w:val="20"/>
              </w:rPr>
              <w:t xml:space="preserve"> DL NDP sounding frame" -- what is this?</w:t>
            </w:r>
          </w:p>
        </w:tc>
        <w:tc>
          <w:tcPr>
            <w:tcW w:w="2121" w:type="dxa"/>
          </w:tcPr>
          <w:p w14:paraId="28FF68A3" w14:textId="585A7EEC" w:rsidR="00A03D93" w:rsidRPr="004E6640" w:rsidRDefault="00A03D93">
            <w:pPr>
              <w:rPr>
                <w:sz w:val="20"/>
                <w:lang w:val="en-US"/>
              </w:rPr>
            </w:pPr>
            <w:r>
              <w:rPr>
                <w:rFonts w:ascii="Arial" w:hAnsi="Arial" w:cs="Arial"/>
                <w:sz w:val="20"/>
              </w:rPr>
              <w:t>Clarify (and is it a frame or an NDP?)</w:t>
            </w:r>
          </w:p>
        </w:tc>
        <w:tc>
          <w:tcPr>
            <w:tcW w:w="1818" w:type="dxa"/>
            <w:gridSpan w:val="2"/>
          </w:tcPr>
          <w:p w14:paraId="03629A44" w14:textId="60C696F7" w:rsidR="00A03D93" w:rsidRPr="004E6640" w:rsidRDefault="00A03D93" w:rsidP="00A03D93">
            <w:pPr>
              <w:rPr>
                <w:sz w:val="20"/>
                <w:lang w:val="en-US"/>
              </w:rPr>
            </w:pPr>
            <w:r>
              <w:rPr>
                <w:sz w:val="20"/>
                <w:lang w:val="en-US"/>
              </w:rPr>
              <w:t xml:space="preserve">Accepted. This  section is re-written in </w:t>
            </w:r>
            <w:r w:rsidRPr="00A733E1">
              <w:rPr>
                <w:sz w:val="20"/>
                <w:lang w:val="en-US"/>
              </w:rPr>
              <w:t>11-18-1742 r4</w:t>
            </w:r>
          </w:p>
        </w:tc>
      </w:tr>
      <w:tr w:rsidR="00861D25" w:rsidRPr="004E6640" w14:paraId="64DFE325" w14:textId="78C4C877" w:rsidTr="00FB735E">
        <w:trPr>
          <w:trHeight w:val="1020"/>
        </w:trPr>
        <w:tc>
          <w:tcPr>
            <w:tcW w:w="620" w:type="dxa"/>
            <w:hideMark/>
          </w:tcPr>
          <w:p w14:paraId="7F48F599" w14:textId="77777777" w:rsidR="00861D25" w:rsidRPr="004E6640" w:rsidRDefault="00861D25" w:rsidP="004E6640">
            <w:pPr>
              <w:jc w:val="right"/>
              <w:rPr>
                <w:rFonts w:ascii="Arial" w:hAnsi="Arial" w:cs="Arial"/>
                <w:sz w:val="20"/>
                <w:lang w:val="en-US"/>
              </w:rPr>
            </w:pPr>
            <w:r w:rsidRPr="004E6640">
              <w:rPr>
                <w:rFonts w:ascii="Arial" w:hAnsi="Arial" w:cs="Arial"/>
                <w:sz w:val="20"/>
                <w:lang w:val="en-US"/>
              </w:rPr>
              <w:lastRenderedPageBreak/>
              <w:t>370</w:t>
            </w:r>
          </w:p>
        </w:tc>
        <w:tc>
          <w:tcPr>
            <w:tcW w:w="1722" w:type="dxa"/>
            <w:hideMark/>
          </w:tcPr>
          <w:p w14:paraId="2D02F0E2" w14:textId="03377D97" w:rsidR="00861D25" w:rsidRPr="004E6640" w:rsidRDefault="00861D25" w:rsidP="004E6640">
            <w:pPr>
              <w:rPr>
                <w:rFonts w:ascii="Arial" w:hAnsi="Arial" w:cs="Arial"/>
                <w:sz w:val="20"/>
                <w:lang w:val="en-US"/>
              </w:rPr>
            </w:pPr>
            <w:r>
              <w:rPr>
                <w:rFonts w:ascii="Arial" w:hAnsi="Arial" w:cs="Arial"/>
                <w:sz w:val="20"/>
              </w:rPr>
              <w:t>11.22.6.4.3.3</w:t>
            </w:r>
          </w:p>
        </w:tc>
        <w:tc>
          <w:tcPr>
            <w:tcW w:w="1235" w:type="dxa"/>
          </w:tcPr>
          <w:p w14:paraId="1FB7B4E6" w14:textId="1C8223E7" w:rsidR="00861D25" w:rsidRPr="004E6640" w:rsidRDefault="00861D25">
            <w:pPr>
              <w:rPr>
                <w:sz w:val="20"/>
                <w:lang w:val="en-US"/>
              </w:rPr>
            </w:pPr>
          </w:p>
        </w:tc>
        <w:tc>
          <w:tcPr>
            <w:tcW w:w="2780" w:type="dxa"/>
          </w:tcPr>
          <w:p w14:paraId="53A1A50C" w14:textId="3A69D2CF" w:rsidR="00861D25" w:rsidRPr="004E6640" w:rsidRDefault="00861D25">
            <w:pPr>
              <w:rPr>
                <w:sz w:val="20"/>
                <w:lang w:val="en-US"/>
              </w:rPr>
            </w:pPr>
            <w:r>
              <w:rPr>
                <w:rFonts w:ascii="Arial" w:hAnsi="Arial" w:cs="Arial"/>
                <w:sz w:val="20"/>
              </w:rPr>
              <w:t>" Using P-matrix " -- the surrounding text makes no reference to this</w:t>
            </w:r>
          </w:p>
        </w:tc>
        <w:tc>
          <w:tcPr>
            <w:tcW w:w="2121" w:type="dxa"/>
          </w:tcPr>
          <w:p w14:paraId="7B45A8CE" w14:textId="08C91F4D" w:rsidR="00861D25" w:rsidRPr="004E6640" w:rsidRDefault="00861D25">
            <w:pPr>
              <w:rPr>
                <w:sz w:val="20"/>
                <w:lang w:val="en-US"/>
              </w:rPr>
            </w:pPr>
            <w:r>
              <w:rPr>
                <w:rFonts w:ascii="Arial" w:hAnsi="Arial" w:cs="Arial"/>
                <w:sz w:val="20"/>
              </w:rPr>
              <w:t>Clarify what this means for the location measurement part, and what other things could be used instead</w:t>
            </w:r>
          </w:p>
        </w:tc>
        <w:tc>
          <w:tcPr>
            <w:tcW w:w="1818" w:type="dxa"/>
            <w:gridSpan w:val="2"/>
          </w:tcPr>
          <w:p w14:paraId="304B6C0D" w14:textId="06C9B81B" w:rsidR="00861D25" w:rsidRPr="004E6640" w:rsidRDefault="00861D25">
            <w:pPr>
              <w:rPr>
                <w:sz w:val="20"/>
                <w:lang w:val="en-US"/>
              </w:rPr>
            </w:pPr>
            <w:r>
              <w:rPr>
                <w:sz w:val="20"/>
                <w:lang w:val="en-US"/>
              </w:rPr>
              <w:t xml:space="preserve">Accepted. This  change is already present in </w:t>
            </w:r>
            <w:r w:rsidRPr="00A733E1">
              <w:rPr>
                <w:sz w:val="20"/>
                <w:lang w:val="en-US"/>
              </w:rPr>
              <w:t>11-18-1742 r4</w:t>
            </w:r>
          </w:p>
        </w:tc>
      </w:tr>
      <w:tr w:rsidR="00861D25" w:rsidRPr="004E6640" w14:paraId="604FFE67" w14:textId="587CFB13" w:rsidTr="00FB735E">
        <w:trPr>
          <w:trHeight w:val="2805"/>
        </w:trPr>
        <w:tc>
          <w:tcPr>
            <w:tcW w:w="620" w:type="dxa"/>
            <w:hideMark/>
          </w:tcPr>
          <w:p w14:paraId="7C19E27F" w14:textId="77777777" w:rsidR="00861D25" w:rsidRPr="00A73A08" w:rsidRDefault="00861D25" w:rsidP="004E6640">
            <w:pPr>
              <w:jc w:val="right"/>
              <w:rPr>
                <w:rFonts w:ascii="Arial" w:hAnsi="Arial" w:cs="Arial"/>
                <w:sz w:val="20"/>
                <w:highlight w:val="red"/>
                <w:lang w:val="en-US"/>
              </w:rPr>
            </w:pPr>
            <w:r w:rsidRPr="00A73A08">
              <w:rPr>
                <w:rFonts w:ascii="Arial" w:hAnsi="Arial" w:cs="Arial"/>
                <w:sz w:val="20"/>
                <w:highlight w:val="red"/>
                <w:lang w:val="en-US"/>
              </w:rPr>
              <w:t>371</w:t>
            </w:r>
          </w:p>
        </w:tc>
        <w:tc>
          <w:tcPr>
            <w:tcW w:w="1722" w:type="dxa"/>
            <w:hideMark/>
          </w:tcPr>
          <w:p w14:paraId="08131D19" w14:textId="74081128" w:rsidR="00861D25" w:rsidRPr="004E6640" w:rsidRDefault="00861D25" w:rsidP="004E6640">
            <w:pPr>
              <w:rPr>
                <w:rFonts w:ascii="Arial" w:hAnsi="Arial" w:cs="Arial"/>
                <w:sz w:val="20"/>
                <w:lang w:val="en-US"/>
              </w:rPr>
            </w:pPr>
            <w:r>
              <w:rPr>
                <w:rFonts w:ascii="Arial" w:hAnsi="Arial" w:cs="Arial"/>
                <w:sz w:val="20"/>
              </w:rPr>
              <w:t>11.22.6.4.3.3</w:t>
            </w:r>
          </w:p>
        </w:tc>
        <w:tc>
          <w:tcPr>
            <w:tcW w:w="1235" w:type="dxa"/>
          </w:tcPr>
          <w:p w14:paraId="4E3A1A8A" w14:textId="47A827A3" w:rsidR="00861D25" w:rsidRPr="004E6640" w:rsidRDefault="00861D25">
            <w:pPr>
              <w:rPr>
                <w:sz w:val="20"/>
                <w:lang w:val="en-US"/>
              </w:rPr>
            </w:pPr>
          </w:p>
        </w:tc>
        <w:tc>
          <w:tcPr>
            <w:tcW w:w="2780" w:type="dxa"/>
          </w:tcPr>
          <w:p w14:paraId="0FC661F1" w14:textId="74A477E4" w:rsidR="00861D25" w:rsidRPr="004E6640" w:rsidRDefault="00861D25">
            <w:pPr>
              <w:rPr>
                <w:sz w:val="20"/>
                <w:lang w:val="en-US"/>
              </w:rPr>
            </w:pPr>
            <w:r>
              <w:rPr>
                <w:rFonts w:ascii="Arial" w:hAnsi="Arial" w:cs="Arial"/>
                <w:sz w:val="20"/>
              </w:rPr>
              <w:t>"The DL NDP is used by all ISTA taking part in the exchange</w:t>
            </w:r>
            <w:proofErr w:type="gramStart"/>
            <w:r>
              <w:rPr>
                <w:rFonts w:ascii="Arial" w:hAnsi="Arial" w:cs="Arial"/>
                <w:sz w:val="20"/>
              </w:rPr>
              <w:t>. "</w:t>
            </w:r>
            <w:proofErr w:type="gramEnd"/>
            <w:r>
              <w:rPr>
                <w:rFonts w:ascii="Arial" w:hAnsi="Arial" w:cs="Arial"/>
                <w:sz w:val="20"/>
              </w:rPr>
              <w:t xml:space="preserve"> -- </w:t>
            </w:r>
            <w:proofErr w:type="gramStart"/>
            <w:r>
              <w:rPr>
                <w:rFonts w:ascii="Arial" w:hAnsi="Arial" w:cs="Arial"/>
                <w:sz w:val="20"/>
              </w:rPr>
              <w:t>but</w:t>
            </w:r>
            <w:proofErr w:type="gramEnd"/>
            <w:r>
              <w:rPr>
                <w:rFonts w:ascii="Arial" w:hAnsi="Arial" w:cs="Arial"/>
                <w:sz w:val="20"/>
              </w:rPr>
              <w:t xml:space="preserve"> the figure shows more than one DL NDP, so which is "the DL NDP"?  On the other hand it says "the RSTA shall transmit an NDPA frame followed by a DL NDP  sounding  frame" which suggests only one DL NDP</w:t>
            </w:r>
          </w:p>
        </w:tc>
        <w:tc>
          <w:tcPr>
            <w:tcW w:w="2121" w:type="dxa"/>
          </w:tcPr>
          <w:p w14:paraId="48A81E70" w14:textId="6498516C" w:rsidR="00861D25" w:rsidRPr="004E6640" w:rsidRDefault="00861D25">
            <w:pPr>
              <w:rPr>
                <w:sz w:val="20"/>
                <w:lang w:val="en-US"/>
              </w:rPr>
            </w:pPr>
            <w:r>
              <w:rPr>
                <w:rFonts w:ascii="Arial" w:hAnsi="Arial" w:cs="Arial"/>
                <w:sz w:val="20"/>
              </w:rPr>
              <w:t>Clarify.  It seems to me that each ISTA has its own dedicated DL NDP, no?</w:t>
            </w:r>
          </w:p>
        </w:tc>
        <w:tc>
          <w:tcPr>
            <w:tcW w:w="1818" w:type="dxa"/>
            <w:gridSpan w:val="2"/>
          </w:tcPr>
          <w:p w14:paraId="5321DBF6" w14:textId="77777777" w:rsidR="008F08E8" w:rsidRDefault="00A4679A" w:rsidP="007E7843">
            <w:pPr>
              <w:rPr>
                <w:sz w:val="20"/>
                <w:lang w:val="en-US"/>
              </w:rPr>
            </w:pPr>
            <w:r>
              <w:rPr>
                <w:sz w:val="20"/>
                <w:lang w:val="en-US"/>
              </w:rPr>
              <w:t>Rejected</w:t>
            </w:r>
            <w:r w:rsidR="00D511F2">
              <w:rPr>
                <w:sz w:val="20"/>
                <w:lang w:val="en-US"/>
              </w:rPr>
              <w:t>.</w:t>
            </w:r>
            <w:r w:rsidR="00861D25">
              <w:rPr>
                <w:sz w:val="20"/>
                <w:lang w:val="en-US"/>
              </w:rPr>
              <w:t xml:space="preserve"> </w:t>
            </w:r>
          </w:p>
          <w:p w14:paraId="4DB8E543" w14:textId="745DD7C7" w:rsidR="00861D25" w:rsidRPr="004E6640" w:rsidRDefault="00D511F2" w:rsidP="008F08E8">
            <w:pPr>
              <w:rPr>
                <w:sz w:val="20"/>
                <w:lang w:val="en-US"/>
              </w:rPr>
            </w:pPr>
            <w:r>
              <w:rPr>
                <w:sz w:val="20"/>
                <w:lang w:val="en-US"/>
              </w:rPr>
              <w:t xml:space="preserve">DL NDP is </w:t>
            </w:r>
            <w:r w:rsidR="008F08E8">
              <w:rPr>
                <w:sz w:val="20"/>
                <w:lang w:val="en-US"/>
              </w:rPr>
              <w:t xml:space="preserve">time </w:t>
            </w:r>
            <w:r>
              <w:rPr>
                <w:sz w:val="20"/>
                <w:lang w:val="en-US"/>
              </w:rPr>
              <w:t>multiplexed spatially</w:t>
            </w:r>
            <w:r w:rsidR="008F08E8">
              <w:rPr>
                <w:sz w:val="20"/>
                <w:lang w:val="en-US"/>
              </w:rPr>
              <w:t xml:space="preserve"> </w:t>
            </w:r>
            <w:r w:rsidR="007E7843">
              <w:rPr>
                <w:sz w:val="20"/>
                <w:lang w:val="en-US"/>
              </w:rPr>
              <w:t>multiplexed</w:t>
            </w:r>
            <w:r>
              <w:rPr>
                <w:sz w:val="20"/>
                <w:lang w:val="en-US"/>
              </w:rPr>
              <w:t>. Ranging NDPA allocate LTF using offset, DL N_STA and DL Rep</w:t>
            </w:r>
          </w:p>
        </w:tc>
      </w:tr>
      <w:tr w:rsidR="0009645E" w:rsidRPr="004E6640" w14:paraId="3C75C52C" w14:textId="4940219E" w:rsidTr="00FB735E">
        <w:trPr>
          <w:trHeight w:val="1785"/>
        </w:trPr>
        <w:tc>
          <w:tcPr>
            <w:tcW w:w="620" w:type="dxa"/>
            <w:hideMark/>
          </w:tcPr>
          <w:p w14:paraId="77DFA9B4" w14:textId="77777777" w:rsidR="0009645E" w:rsidRPr="004E6640" w:rsidRDefault="0009645E" w:rsidP="004E6640">
            <w:pPr>
              <w:jc w:val="right"/>
              <w:rPr>
                <w:rFonts w:ascii="Arial" w:hAnsi="Arial" w:cs="Arial"/>
                <w:sz w:val="20"/>
                <w:lang w:val="en-US"/>
              </w:rPr>
            </w:pPr>
            <w:r w:rsidRPr="004E6640">
              <w:rPr>
                <w:rFonts w:ascii="Arial" w:hAnsi="Arial" w:cs="Arial"/>
                <w:sz w:val="20"/>
                <w:lang w:val="en-US"/>
              </w:rPr>
              <w:t>373</w:t>
            </w:r>
          </w:p>
        </w:tc>
        <w:tc>
          <w:tcPr>
            <w:tcW w:w="1722" w:type="dxa"/>
            <w:hideMark/>
          </w:tcPr>
          <w:p w14:paraId="5A7E5AFF" w14:textId="7FD39866" w:rsidR="0009645E" w:rsidRPr="004E6640" w:rsidRDefault="0009645E" w:rsidP="004E6640">
            <w:pPr>
              <w:rPr>
                <w:rFonts w:ascii="Arial" w:hAnsi="Arial" w:cs="Arial"/>
                <w:sz w:val="20"/>
                <w:lang w:val="en-US"/>
              </w:rPr>
            </w:pPr>
            <w:r>
              <w:rPr>
                <w:rFonts w:ascii="Arial" w:hAnsi="Arial" w:cs="Arial"/>
                <w:sz w:val="20"/>
              </w:rPr>
              <w:t>11.22.6.4.3.3</w:t>
            </w:r>
          </w:p>
        </w:tc>
        <w:tc>
          <w:tcPr>
            <w:tcW w:w="1235" w:type="dxa"/>
          </w:tcPr>
          <w:p w14:paraId="6889B333" w14:textId="19058670" w:rsidR="0009645E" w:rsidRPr="004E6640" w:rsidRDefault="0009645E">
            <w:pPr>
              <w:rPr>
                <w:sz w:val="20"/>
                <w:lang w:val="en-US"/>
              </w:rPr>
            </w:pPr>
          </w:p>
        </w:tc>
        <w:tc>
          <w:tcPr>
            <w:tcW w:w="2780" w:type="dxa"/>
          </w:tcPr>
          <w:p w14:paraId="2724D139" w14:textId="780578C1" w:rsidR="0009645E" w:rsidRPr="004E6640" w:rsidRDefault="0009645E">
            <w:pPr>
              <w:rPr>
                <w:sz w:val="20"/>
                <w:lang w:val="en-US"/>
              </w:rPr>
            </w:pPr>
            <w:r>
              <w:rPr>
                <w:rFonts w:ascii="Arial" w:hAnsi="Arial" w:cs="Arial"/>
                <w:sz w:val="20"/>
              </w:rPr>
              <w:t>The figure shows a sequence of SIFS-separated transmissions.  Will they fit within the TXOP limit?</w:t>
            </w:r>
          </w:p>
        </w:tc>
        <w:tc>
          <w:tcPr>
            <w:tcW w:w="2121" w:type="dxa"/>
          </w:tcPr>
          <w:p w14:paraId="4A7B51FF" w14:textId="04F66B25" w:rsidR="0009645E" w:rsidRPr="004E6640" w:rsidRDefault="0009645E">
            <w:pPr>
              <w:rPr>
                <w:sz w:val="20"/>
                <w:lang w:val="en-US"/>
              </w:rPr>
            </w:pPr>
            <w:r>
              <w:rPr>
                <w:rFonts w:ascii="Arial" w:hAnsi="Arial" w:cs="Arial"/>
                <w:sz w:val="20"/>
              </w:rPr>
              <w:t xml:space="preserve">Clarify what to do if the sequence does not fit within the TXOP </w:t>
            </w:r>
            <w:proofErr w:type="gramStart"/>
            <w:r>
              <w:rPr>
                <w:rFonts w:ascii="Arial" w:hAnsi="Arial" w:cs="Arial"/>
                <w:sz w:val="20"/>
              </w:rPr>
              <w:t>Limit,</w:t>
            </w:r>
            <w:proofErr w:type="gramEnd"/>
            <w:r>
              <w:rPr>
                <w:rFonts w:ascii="Arial" w:hAnsi="Arial" w:cs="Arial"/>
                <w:sz w:val="20"/>
              </w:rPr>
              <w:t xml:space="preserve"> and which AC's TXOP Limit is used.  Also add a SIFS arrow between the first two transmissions</w:t>
            </w:r>
          </w:p>
        </w:tc>
        <w:tc>
          <w:tcPr>
            <w:tcW w:w="1818" w:type="dxa"/>
            <w:gridSpan w:val="2"/>
          </w:tcPr>
          <w:p w14:paraId="78690BCC" w14:textId="77777777" w:rsidR="0009645E" w:rsidRDefault="0009645E">
            <w:pPr>
              <w:rPr>
                <w:ins w:id="12" w:author="Author"/>
                <w:sz w:val="20"/>
                <w:lang w:val="en-US"/>
              </w:rPr>
            </w:pPr>
            <w:r>
              <w:rPr>
                <w:sz w:val="20"/>
                <w:lang w:val="en-US"/>
              </w:rPr>
              <w:t xml:space="preserve">Accepted. This  change is already present in </w:t>
            </w:r>
            <w:r w:rsidRPr="00A733E1">
              <w:rPr>
                <w:sz w:val="20"/>
                <w:lang w:val="en-US"/>
              </w:rPr>
              <w:t>11-18-1742 r4</w:t>
            </w:r>
          </w:p>
          <w:p w14:paraId="70F68924" w14:textId="77777777" w:rsidR="0009645E" w:rsidRDefault="0009645E">
            <w:pPr>
              <w:rPr>
                <w:sz w:val="20"/>
                <w:lang w:val="en-US"/>
              </w:rPr>
            </w:pPr>
          </w:p>
          <w:p w14:paraId="7BE2D7AD" w14:textId="7FBB6B41" w:rsidR="0009645E" w:rsidRPr="0009645E" w:rsidRDefault="0009645E" w:rsidP="0009645E">
            <w:pPr>
              <w:rPr>
                <w:sz w:val="20"/>
              </w:rPr>
            </w:pPr>
            <w:r w:rsidRPr="0009645E">
              <w:rPr>
                <w:sz w:val="20"/>
              </w:rPr>
              <w:t>Frame exchange should fit on one TXOP as explained in 11.22.6.4.3.2 TB Ranging Polling Part</w:t>
            </w:r>
          </w:p>
          <w:p w14:paraId="3C5681EA" w14:textId="49F94BEE" w:rsidR="0009645E" w:rsidRPr="004E6640" w:rsidRDefault="0009645E">
            <w:pPr>
              <w:rPr>
                <w:sz w:val="20"/>
                <w:lang w:val="en-US"/>
              </w:rPr>
            </w:pPr>
          </w:p>
        </w:tc>
      </w:tr>
      <w:tr w:rsidR="00861D25" w:rsidRPr="004E6640" w14:paraId="7DB29F47" w14:textId="5DC2CDD7" w:rsidTr="00FB735E">
        <w:trPr>
          <w:trHeight w:val="510"/>
        </w:trPr>
        <w:tc>
          <w:tcPr>
            <w:tcW w:w="620" w:type="dxa"/>
            <w:hideMark/>
          </w:tcPr>
          <w:p w14:paraId="0D1A0F57" w14:textId="77777777" w:rsidR="00861D25" w:rsidRPr="004E6640" w:rsidRDefault="00861D25" w:rsidP="004E6640">
            <w:pPr>
              <w:jc w:val="right"/>
              <w:rPr>
                <w:rFonts w:ascii="Arial" w:hAnsi="Arial" w:cs="Arial"/>
                <w:sz w:val="20"/>
                <w:lang w:val="en-US"/>
              </w:rPr>
            </w:pPr>
            <w:r w:rsidRPr="004E6640">
              <w:rPr>
                <w:rFonts w:ascii="Arial" w:hAnsi="Arial" w:cs="Arial"/>
                <w:sz w:val="20"/>
                <w:lang w:val="en-US"/>
              </w:rPr>
              <w:t>374</w:t>
            </w:r>
          </w:p>
        </w:tc>
        <w:tc>
          <w:tcPr>
            <w:tcW w:w="1722" w:type="dxa"/>
            <w:hideMark/>
          </w:tcPr>
          <w:p w14:paraId="3BCB34BA" w14:textId="254DFE8D" w:rsidR="00861D25" w:rsidRPr="004E6640" w:rsidRDefault="00861D25" w:rsidP="004E6640">
            <w:pPr>
              <w:rPr>
                <w:rFonts w:ascii="Arial" w:hAnsi="Arial" w:cs="Arial"/>
                <w:sz w:val="20"/>
                <w:lang w:val="en-US"/>
              </w:rPr>
            </w:pPr>
            <w:r>
              <w:rPr>
                <w:rFonts w:ascii="Arial" w:hAnsi="Arial" w:cs="Arial"/>
                <w:sz w:val="20"/>
              </w:rPr>
              <w:t>11.22.6.4.3.3</w:t>
            </w:r>
          </w:p>
        </w:tc>
        <w:tc>
          <w:tcPr>
            <w:tcW w:w="1235" w:type="dxa"/>
          </w:tcPr>
          <w:p w14:paraId="1AC05CCA" w14:textId="04033196" w:rsidR="00861D25" w:rsidRPr="004E6640" w:rsidRDefault="00861D25">
            <w:pPr>
              <w:rPr>
                <w:sz w:val="20"/>
                <w:lang w:val="en-US"/>
              </w:rPr>
            </w:pPr>
          </w:p>
        </w:tc>
        <w:tc>
          <w:tcPr>
            <w:tcW w:w="2780" w:type="dxa"/>
          </w:tcPr>
          <w:p w14:paraId="4C192214" w14:textId="77AA4FC9" w:rsidR="00861D25" w:rsidRPr="004E6640" w:rsidRDefault="00861D25">
            <w:pPr>
              <w:rPr>
                <w:sz w:val="20"/>
                <w:lang w:val="en-US"/>
              </w:rPr>
            </w:pPr>
            <w:r>
              <w:rPr>
                <w:rFonts w:ascii="Arial" w:hAnsi="Arial" w:cs="Arial"/>
                <w:sz w:val="20"/>
              </w:rPr>
              <w:t>"the time at which the DL NDP arrives (t3) " -- nope</w:t>
            </w:r>
          </w:p>
        </w:tc>
        <w:tc>
          <w:tcPr>
            <w:tcW w:w="2121" w:type="dxa"/>
          </w:tcPr>
          <w:p w14:paraId="7B3D3F17" w14:textId="5BC3CABA" w:rsidR="00861D25" w:rsidRPr="004E6640" w:rsidRDefault="00861D25">
            <w:pPr>
              <w:rPr>
                <w:sz w:val="20"/>
                <w:lang w:val="en-US"/>
              </w:rPr>
            </w:pPr>
            <w:r>
              <w:rPr>
                <w:rFonts w:ascii="Arial" w:hAnsi="Arial" w:cs="Arial"/>
                <w:sz w:val="20"/>
              </w:rPr>
              <w:t>"the time at which the DL NDP is transmitted (t3) "</w:t>
            </w:r>
          </w:p>
        </w:tc>
        <w:tc>
          <w:tcPr>
            <w:tcW w:w="1818" w:type="dxa"/>
            <w:gridSpan w:val="2"/>
          </w:tcPr>
          <w:p w14:paraId="155F9729" w14:textId="60E516A2" w:rsidR="00861D25" w:rsidRPr="004E6640" w:rsidRDefault="00861D25">
            <w:pPr>
              <w:rPr>
                <w:sz w:val="20"/>
                <w:lang w:val="en-US"/>
              </w:rPr>
            </w:pPr>
            <w:r>
              <w:rPr>
                <w:sz w:val="20"/>
                <w:lang w:val="en-US"/>
              </w:rPr>
              <w:t xml:space="preserve">Accepted. This  change is already present in </w:t>
            </w:r>
            <w:r w:rsidRPr="00A733E1">
              <w:rPr>
                <w:sz w:val="20"/>
                <w:lang w:val="en-US"/>
              </w:rPr>
              <w:t>11-18-1742 r4</w:t>
            </w:r>
          </w:p>
        </w:tc>
      </w:tr>
      <w:tr w:rsidR="00861D25" w:rsidRPr="004E6640" w14:paraId="51A60B97" w14:textId="0F36C282" w:rsidTr="00FB735E">
        <w:trPr>
          <w:trHeight w:val="765"/>
        </w:trPr>
        <w:tc>
          <w:tcPr>
            <w:tcW w:w="620" w:type="dxa"/>
            <w:hideMark/>
          </w:tcPr>
          <w:p w14:paraId="48957395" w14:textId="77777777" w:rsidR="00861D25" w:rsidRPr="004E6640" w:rsidRDefault="00861D25" w:rsidP="004E6640">
            <w:pPr>
              <w:jc w:val="right"/>
              <w:rPr>
                <w:rFonts w:ascii="Arial" w:hAnsi="Arial" w:cs="Arial"/>
                <w:sz w:val="20"/>
                <w:lang w:val="en-US"/>
              </w:rPr>
            </w:pPr>
            <w:r w:rsidRPr="004E6640">
              <w:rPr>
                <w:rFonts w:ascii="Arial" w:hAnsi="Arial" w:cs="Arial"/>
                <w:sz w:val="20"/>
                <w:lang w:val="en-US"/>
              </w:rPr>
              <w:t>375</w:t>
            </w:r>
          </w:p>
        </w:tc>
        <w:tc>
          <w:tcPr>
            <w:tcW w:w="1722" w:type="dxa"/>
            <w:hideMark/>
          </w:tcPr>
          <w:p w14:paraId="288000A9" w14:textId="5F0D7B48" w:rsidR="00861D25" w:rsidRPr="004E6640" w:rsidRDefault="00861D25" w:rsidP="004E6640">
            <w:pPr>
              <w:rPr>
                <w:rFonts w:ascii="Arial" w:hAnsi="Arial" w:cs="Arial"/>
                <w:sz w:val="20"/>
                <w:lang w:val="en-US"/>
              </w:rPr>
            </w:pPr>
            <w:r>
              <w:rPr>
                <w:rFonts w:ascii="Arial" w:hAnsi="Arial" w:cs="Arial"/>
                <w:sz w:val="20"/>
              </w:rPr>
              <w:t>11.22.6.4.3.3</w:t>
            </w:r>
          </w:p>
        </w:tc>
        <w:tc>
          <w:tcPr>
            <w:tcW w:w="1235" w:type="dxa"/>
          </w:tcPr>
          <w:p w14:paraId="194E340A" w14:textId="0991F221" w:rsidR="00861D25" w:rsidRPr="004E6640" w:rsidRDefault="00861D25">
            <w:pPr>
              <w:rPr>
                <w:sz w:val="20"/>
                <w:lang w:val="en-US"/>
              </w:rPr>
            </w:pPr>
          </w:p>
        </w:tc>
        <w:tc>
          <w:tcPr>
            <w:tcW w:w="2780" w:type="dxa"/>
          </w:tcPr>
          <w:p w14:paraId="56D1336E" w14:textId="7CE018FF" w:rsidR="00861D25" w:rsidRPr="004E6640" w:rsidRDefault="00861D25">
            <w:pPr>
              <w:rPr>
                <w:sz w:val="20"/>
                <w:lang w:val="en-US"/>
              </w:rPr>
            </w:pPr>
            <w:r>
              <w:rPr>
                <w:rFonts w:ascii="Arial" w:hAnsi="Arial" w:cs="Arial"/>
                <w:sz w:val="20"/>
              </w:rPr>
              <w:t>The figure is missing the RSTA to</w:t>
            </w:r>
            <w:r>
              <w:rPr>
                <w:rFonts w:ascii="Arial" w:hAnsi="Arial" w:cs="Arial"/>
                <w:sz w:val="20"/>
              </w:rPr>
              <w:br/>
              <w:t>ISTA4 LMR</w:t>
            </w:r>
          </w:p>
        </w:tc>
        <w:tc>
          <w:tcPr>
            <w:tcW w:w="2121" w:type="dxa"/>
          </w:tcPr>
          <w:p w14:paraId="32AEF454" w14:textId="3C2BF0B6" w:rsidR="00861D25" w:rsidRPr="004E6640" w:rsidRDefault="00861D25">
            <w:pPr>
              <w:rPr>
                <w:sz w:val="20"/>
                <w:lang w:val="en-US"/>
              </w:rPr>
            </w:pPr>
            <w:r>
              <w:rPr>
                <w:rFonts w:ascii="Arial" w:hAnsi="Arial" w:cs="Arial"/>
                <w:sz w:val="20"/>
              </w:rPr>
              <w:t>Add to figure</w:t>
            </w:r>
          </w:p>
        </w:tc>
        <w:tc>
          <w:tcPr>
            <w:tcW w:w="1818" w:type="dxa"/>
            <w:gridSpan w:val="2"/>
          </w:tcPr>
          <w:p w14:paraId="42D0BB0F" w14:textId="77308CA2" w:rsidR="00861D25" w:rsidRPr="004E6640" w:rsidRDefault="00861D25">
            <w:pPr>
              <w:rPr>
                <w:sz w:val="20"/>
                <w:lang w:val="en-US"/>
              </w:rPr>
            </w:pPr>
            <w:r>
              <w:rPr>
                <w:sz w:val="20"/>
                <w:lang w:val="en-US"/>
              </w:rPr>
              <w:t xml:space="preserve">Accepted. This  change is already present in </w:t>
            </w:r>
            <w:r w:rsidRPr="00A733E1">
              <w:rPr>
                <w:sz w:val="20"/>
                <w:lang w:val="en-US"/>
              </w:rPr>
              <w:t>11-18-1742 r4</w:t>
            </w:r>
          </w:p>
        </w:tc>
      </w:tr>
      <w:tr w:rsidR="002869EE" w:rsidRPr="004E6640" w14:paraId="115E52BC" w14:textId="5CA51360" w:rsidTr="00FB735E">
        <w:trPr>
          <w:trHeight w:val="765"/>
        </w:trPr>
        <w:tc>
          <w:tcPr>
            <w:tcW w:w="620" w:type="dxa"/>
            <w:hideMark/>
          </w:tcPr>
          <w:p w14:paraId="6A178289" w14:textId="77777777" w:rsidR="002869EE" w:rsidRPr="004E6640" w:rsidRDefault="002869EE" w:rsidP="004E6640">
            <w:pPr>
              <w:jc w:val="right"/>
              <w:rPr>
                <w:rFonts w:ascii="Arial" w:hAnsi="Arial" w:cs="Arial"/>
                <w:sz w:val="20"/>
                <w:lang w:val="en-US"/>
              </w:rPr>
            </w:pPr>
            <w:r w:rsidRPr="004E6640">
              <w:rPr>
                <w:rFonts w:ascii="Arial" w:hAnsi="Arial" w:cs="Arial"/>
                <w:sz w:val="20"/>
                <w:lang w:val="en-US"/>
              </w:rPr>
              <w:t>376</w:t>
            </w:r>
          </w:p>
        </w:tc>
        <w:tc>
          <w:tcPr>
            <w:tcW w:w="1722" w:type="dxa"/>
            <w:hideMark/>
          </w:tcPr>
          <w:p w14:paraId="22F7A414" w14:textId="509C0415" w:rsidR="002869EE" w:rsidRPr="004E6640" w:rsidRDefault="002869EE" w:rsidP="004E6640">
            <w:pPr>
              <w:rPr>
                <w:rFonts w:ascii="Arial" w:hAnsi="Arial" w:cs="Arial"/>
                <w:sz w:val="20"/>
                <w:lang w:val="en-US"/>
              </w:rPr>
            </w:pPr>
            <w:r>
              <w:rPr>
                <w:rFonts w:ascii="Arial" w:hAnsi="Arial" w:cs="Arial"/>
                <w:sz w:val="20"/>
              </w:rPr>
              <w:t>11.22.6.4.3.3</w:t>
            </w:r>
          </w:p>
        </w:tc>
        <w:tc>
          <w:tcPr>
            <w:tcW w:w="1235" w:type="dxa"/>
          </w:tcPr>
          <w:p w14:paraId="6777ACED" w14:textId="3F029D07" w:rsidR="002869EE" w:rsidRPr="004E6640" w:rsidRDefault="002869EE">
            <w:pPr>
              <w:rPr>
                <w:sz w:val="20"/>
                <w:lang w:val="en-US"/>
              </w:rPr>
            </w:pPr>
          </w:p>
        </w:tc>
        <w:tc>
          <w:tcPr>
            <w:tcW w:w="2780" w:type="dxa"/>
          </w:tcPr>
          <w:p w14:paraId="2DF125F3" w14:textId="01659532" w:rsidR="002869EE" w:rsidRPr="004E6640" w:rsidRDefault="002869EE">
            <w:pPr>
              <w:rPr>
                <w:sz w:val="20"/>
                <w:lang w:val="en-US"/>
              </w:rPr>
            </w:pPr>
            <w:r>
              <w:rPr>
                <w:rFonts w:ascii="Arial" w:hAnsi="Arial" w:cs="Arial"/>
                <w:sz w:val="20"/>
              </w:rPr>
              <w:t>"an NDPA frame" -- it's actually a Ranging NDP Announcement frame</w:t>
            </w:r>
          </w:p>
        </w:tc>
        <w:tc>
          <w:tcPr>
            <w:tcW w:w="2121" w:type="dxa"/>
          </w:tcPr>
          <w:p w14:paraId="1749B305" w14:textId="3119527E" w:rsidR="002869EE" w:rsidRPr="004E6640" w:rsidRDefault="002869EE">
            <w:pPr>
              <w:rPr>
                <w:sz w:val="20"/>
                <w:lang w:val="en-US"/>
              </w:rPr>
            </w:pPr>
            <w:r>
              <w:rPr>
                <w:rFonts w:ascii="Arial" w:hAnsi="Arial" w:cs="Arial"/>
                <w:sz w:val="20"/>
              </w:rPr>
              <w:t>As it says in the comment.  Also fix in 11.22.6.4.3.4, 11.22.6.4.4.3  (2x)</w:t>
            </w:r>
          </w:p>
        </w:tc>
        <w:tc>
          <w:tcPr>
            <w:tcW w:w="1818" w:type="dxa"/>
            <w:gridSpan w:val="2"/>
          </w:tcPr>
          <w:p w14:paraId="43E53D6A" w14:textId="62F82F44" w:rsidR="002869EE" w:rsidRPr="004E6640" w:rsidRDefault="002869EE">
            <w:pPr>
              <w:rPr>
                <w:sz w:val="20"/>
                <w:lang w:val="en-US"/>
              </w:rPr>
            </w:pPr>
            <w:r>
              <w:rPr>
                <w:sz w:val="20"/>
                <w:lang w:val="en-US"/>
              </w:rPr>
              <w:t xml:space="preserve">Accepted. This  change is already present in </w:t>
            </w:r>
            <w:r w:rsidRPr="00A733E1">
              <w:rPr>
                <w:sz w:val="20"/>
                <w:lang w:val="en-US"/>
              </w:rPr>
              <w:t>11-18-1742 r4</w:t>
            </w:r>
          </w:p>
        </w:tc>
      </w:tr>
      <w:tr w:rsidR="00861D25" w:rsidRPr="004E6640" w14:paraId="1A952DC2" w14:textId="4C71E8CB" w:rsidTr="00FB735E">
        <w:trPr>
          <w:trHeight w:val="2295"/>
        </w:trPr>
        <w:tc>
          <w:tcPr>
            <w:tcW w:w="620" w:type="dxa"/>
            <w:hideMark/>
          </w:tcPr>
          <w:p w14:paraId="6A98A400" w14:textId="445515DA" w:rsidR="00861D25" w:rsidRPr="004E6640" w:rsidRDefault="00861D25" w:rsidP="004E6640">
            <w:pPr>
              <w:jc w:val="right"/>
              <w:rPr>
                <w:rFonts w:ascii="Arial" w:hAnsi="Arial" w:cs="Arial"/>
                <w:sz w:val="20"/>
                <w:lang w:val="en-US"/>
              </w:rPr>
            </w:pPr>
            <w:r w:rsidRPr="004E6640">
              <w:rPr>
                <w:rFonts w:ascii="Arial" w:hAnsi="Arial" w:cs="Arial"/>
                <w:sz w:val="20"/>
                <w:lang w:val="en-US"/>
              </w:rPr>
              <w:t>377</w:t>
            </w:r>
          </w:p>
        </w:tc>
        <w:tc>
          <w:tcPr>
            <w:tcW w:w="1722" w:type="dxa"/>
            <w:hideMark/>
          </w:tcPr>
          <w:p w14:paraId="7CD88C8E" w14:textId="463888E3" w:rsidR="00861D25" w:rsidRPr="004E6640" w:rsidRDefault="00861D25" w:rsidP="004E6640">
            <w:pPr>
              <w:rPr>
                <w:rFonts w:ascii="Arial" w:hAnsi="Arial" w:cs="Arial"/>
                <w:sz w:val="20"/>
                <w:lang w:val="en-US"/>
              </w:rPr>
            </w:pPr>
            <w:r>
              <w:rPr>
                <w:rFonts w:ascii="Arial" w:hAnsi="Arial" w:cs="Arial"/>
                <w:sz w:val="20"/>
              </w:rPr>
              <w:t>11.22.6.4.3.3</w:t>
            </w:r>
          </w:p>
        </w:tc>
        <w:tc>
          <w:tcPr>
            <w:tcW w:w="1235" w:type="dxa"/>
          </w:tcPr>
          <w:p w14:paraId="204EEA7D" w14:textId="624EE27E" w:rsidR="00861D25" w:rsidRPr="004E6640" w:rsidRDefault="00861D25">
            <w:pPr>
              <w:rPr>
                <w:sz w:val="20"/>
                <w:lang w:val="en-US"/>
              </w:rPr>
            </w:pPr>
          </w:p>
        </w:tc>
        <w:tc>
          <w:tcPr>
            <w:tcW w:w="2780" w:type="dxa"/>
          </w:tcPr>
          <w:p w14:paraId="1488BB5D" w14:textId="7EB79210" w:rsidR="00861D25" w:rsidRPr="004E6640" w:rsidRDefault="00861D25">
            <w:pPr>
              <w:rPr>
                <w:sz w:val="20"/>
                <w:lang w:val="en-US"/>
              </w:rPr>
            </w:pPr>
            <w:r>
              <w:rPr>
                <w:rFonts w:ascii="Arial" w:hAnsi="Arial" w:cs="Arial"/>
                <w:sz w:val="20"/>
              </w:rPr>
              <w:t xml:space="preserve">"set the TXVECTOR parameter CH_BANDWIDTH to be the same value as the BW subfield" -- TXVECTOR </w:t>
            </w:r>
            <w:proofErr w:type="spellStart"/>
            <w:r>
              <w:rPr>
                <w:rFonts w:ascii="Arial" w:hAnsi="Arial" w:cs="Arial"/>
                <w:sz w:val="20"/>
              </w:rPr>
              <w:t>params</w:t>
            </w:r>
            <w:proofErr w:type="spellEnd"/>
            <w:r>
              <w:rPr>
                <w:rFonts w:ascii="Arial" w:hAnsi="Arial" w:cs="Arial"/>
                <w:sz w:val="20"/>
              </w:rPr>
              <w:t xml:space="preserve"> do not come from the same space as subfields so should not be assumed to have the same values/encoding</w:t>
            </w:r>
          </w:p>
        </w:tc>
        <w:tc>
          <w:tcPr>
            <w:tcW w:w="2121" w:type="dxa"/>
          </w:tcPr>
          <w:p w14:paraId="5C88948B" w14:textId="636B782E" w:rsidR="00861D25" w:rsidRPr="004E6640" w:rsidRDefault="00861D25">
            <w:pPr>
              <w:rPr>
                <w:sz w:val="20"/>
                <w:lang w:val="en-US"/>
              </w:rPr>
            </w:pPr>
            <w:r>
              <w:rPr>
                <w:rFonts w:ascii="Arial" w:hAnsi="Arial" w:cs="Arial"/>
                <w:sz w:val="20"/>
              </w:rPr>
              <w:t xml:space="preserve">Change to say that the same </w:t>
            </w:r>
            <w:proofErr w:type="spellStart"/>
            <w:r>
              <w:rPr>
                <w:rFonts w:ascii="Arial" w:hAnsi="Arial" w:cs="Arial"/>
                <w:sz w:val="20"/>
              </w:rPr>
              <w:t>bw</w:t>
            </w:r>
            <w:proofErr w:type="spellEnd"/>
            <w:r>
              <w:rPr>
                <w:rFonts w:ascii="Arial" w:hAnsi="Arial" w:cs="Arial"/>
                <w:sz w:val="20"/>
              </w:rPr>
              <w:t xml:space="preserve"> is indicated.  Same in sentences below</w:t>
            </w:r>
          </w:p>
        </w:tc>
        <w:tc>
          <w:tcPr>
            <w:tcW w:w="1818" w:type="dxa"/>
            <w:gridSpan w:val="2"/>
          </w:tcPr>
          <w:p w14:paraId="48FC930E" w14:textId="23A5DFD0" w:rsidR="00861D25" w:rsidRPr="004E6640" w:rsidRDefault="00861D25">
            <w:pPr>
              <w:rPr>
                <w:sz w:val="20"/>
                <w:lang w:val="en-US"/>
              </w:rPr>
            </w:pPr>
            <w:r>
              <w:rPr>
                <w:sz w:val="20"/>
                <w:lang w:val="en-US"/>
              </w:rPr>
              <w:t xml:space="preserve">Accepted. This  change is already present in </w:t>
            </w:r>
            <w:r w:rsidRPr="00A733E1">
              <w:rPr>
                <w:sz w:val="20"/>
                <w:lang w:val="en-US"/>
              </w:rPr>
              <w:t>11-18-1742 r4</w:t>
            </w:r>
          </w:p>
        </w:tc>
      </w:tr>
      <w:tr w:rsidR="00861D25" w:rsidRPr="004E6640" w14:paraId="0D306984" w14:textId="1CA25BBA" w:rsidTr="00FB735E">
        <w:trPr>
          <w:trHeight w:val="3060"/>
        </w:trPr>
        <w:tc>
          <w:tcPr>
            <w:tcW w:w="620" w:type="dxa"/>
            <w:hideMark/>
          </w:tcPr>
          <w:p w14:paraId="68091CDA" w14:textId="57A9FD6C" w:rsidR="00861D25" w:rsidRPr="004E6640" w:rsidRDefault="00861D25" w:rsidP="004E6640">
            <w:pPr>
              <w:jc w:val="right"/>
              <w:rPr>
                <w:rFonts w:ascii="Arial" w:hAnsi="Arial" w:cs="Arial"/>
                <w:sz w:val="20"/>
                <w:lang w:val="en-US"/>
              </w:rPr>
            </w:pPr>
            <w:r w:rsidRPr="004E6640">
              <w:rPr>
                <w:rFonts w:ascii="Arial" w:hAnsi="Arial" w:cs="Arial"/>
                <w:sz w:val="20"/>
                <w:lang w:val="en-US"/>
              </w:rPr>
              <w:lastRenderedPageBreak/>
              <w:t>378</w:t>
            </w:r>
          </w:p>
        </w:tc>
        <w:tc>
          <w:tcPr>
            <w:tcW w:w="1722" w:type="dxa"/>
            <w:hideMark/>
          </w:tcPr>
          <w:p w14:paraId="40A4CBEF" w14:textId="4431CECA" w:rsidR="00861D25" w:rsidRPr="004E6640" w:rsidRDefault="00861D25" w:rsidP="004E6640">
            <w:pPr>
              <w:rPr>
                <w:rFonts w:ascii="Arial" w:hAnsi="Arial" w:cs="Arial"/>
                <w:sz w:val="20"/>
                <w:lang w:val="en-US"/>
              </w:rPr>
            </w:pPr>
            <w:r>
              <w:rPr>
                <w:rFonts w:ascii="Arial" w:hAnsi="Arial" w:cs="Arial"/>
                <w:sz w:val="20"/>
              </w:rPr>
              <w:t>11.22.6.4.3.3</w:t>
            </w:r>
          </w:p>
        </w:tc>
        <w:tc>
          <w:tcPr>
            <w:tcW w:w="1235" w:type="dxa"/>
          </w:tcPr>
          <w:p w14:paraId="1706D9D9" w14:textId="0753EA85" w:rsidR="00861D25" w:rsidRPr="004E6640" w:rsidRDefault="00861D25">
            <w:pPr>
              <w:rPr>
                <w:sz w:val="20"/>
                <w:lang w:val="en-US"/>
              </w:rPr>
            </w:pPr>
          </w:p>
        </w:tc>
        <w:tc>
          <w:tcPr>
            <w:tcW w:w="2780" w:type="dxa"/>
          </w:tcPr>
          <w:p w14:paraId="51D98A19" w14:textId="3A18112F" w:rsidR="00861D25" w:rsidRPr="004E6640" w:rsidRDefault="00861D25">
            <w:pPr>
              <w:rPr>
                <w:sz w:val="20"/>
                <w:lang w:val="en-US"/>
              </w:rPr>
            </w:pPr>
            <w:r>
              <w:rPr>
                <w:rFonts w:ascii="Arial" w:hAnsi="Arial" w:cs="Arial"/>
                <w:sz w:val="20"/>
              </w:rPr>
              <w:t xml:space="preserve">"An RSTA transmitting a Ranging NDP Announcement frame and a DL NDP after receiving an UL NDP as a response of a Location variant </w:t>
            </w:r>
            <w:proofErr w:type="spellStart"/>
            <w:r>
              <w:rPr>
                <w:rFonts w:ascii="Arial" w:hAnsi="Arial" w:cs="Arial"/>
                <w:sz w:val="20"/>
              </w:rPr>
              <w:t>HEz</w:t>
            </w:r>
            <w:proofErr w:type="spellEnd"/>
            <w:r>
              <w:rPr>
                <w:rFonts w:ascii="Arial" w:hAnsi="Arial" w:cs="Arial"/>
                <w:sz w:val="20"/>
              </w:rPr>
              <w:t xml:space="preserve"> Uplink Sounding Trigger frame shall" makes it sound as if the NDPA/DL NDP </w:t>
            </w:r>
            <w:proofErr w:type="gramStart"/>
            <w:r>
              <w:rPr>
                <w:rFonts w:ascii="Arial" w:hAnsi="Arial" w:cs="Arial"/>
                <w:sz w:val="20"/>
              </w:rPr>
              <w:t>are</w:t>
            </w:r>
            <w:proofErr w:type="gramEnd"/>
            <w:r>
              <w:rPr>
                <w:rFonts w:ascii="Arial" w:hAnsi="Arial" w:cs="Arial"/>
                <w:sz w:val="20"/>
              </w:rPr>
              <w:t xml:space="preserve"> only sent if the UL NDP is received.  But the text above suggests they are always sent</w:t>
            </w:r>
          </w:p>
        </w:tc>
        <w:tc>
          <w:tcPr>
            <w:tcW w:w="2121" w:type="dxa"/>
          </w:tcPr>
          <w:p w14:paraId="2193B1C8" w14:textId="48581582" w:rsidR="00861D25" w:rsidRPr="004E6640" w:rsidRDefault="00861D25">
            <w:pPr>
              <w:rPr>
                <w:sz w:val="20"/>
                <w:lang w:val="en-US"/>
              </w:rPr>
            </w:pPr>
            <w:r>
              <w:rPr>
                <w:rFonts w:ascii="Arial" w:hAnsi="Arial" w:cs="Arial"/>
                <w:sz w:val="20"/>
              </w:rPr>
              <w:t>Clarify whether the RSTA shall not send the NDPA/DL NDP if it doesn't receive an UL NDP from some/all of the ISTAs, or whether it may send them blind</w:t>
            </w:r>
          </w:p>
        </w:tc>
        <w:tc>
          <w:tcPr>
            <w:tcW w:w="1818" w:type="dxa"/>
            <w:gridSpan w:val="2"/>
          </w:tcPr>
          <w:p w14:paraId="06D35790" w14:textId="77777777" w:rsidR="009529AA" w:rsidRDefault="009529AA">
            <w:pPr>
              <w:rPr>
                <w:sz w:val="20"/>
                <w:lang w:val="en-US"/>
              </w:rPr>
            </w:pPr>
            <w:r>
              <w:rPr>
                <w:sz w:val="20"/>
                <w:lang w:val="en-US"/>
              </w:rPr>
              <w:t>WIP</w:t>
            </w:r>
            <w:r w:rsidR="00861D25">
              <w:rPr>
                <w:sz w:val="20"/>
                <w:lang w:val="en-US"/>
              </w:rPr>
              <w:t>:</w:t>
            </w:r>
          </w:p>
          <w:p w14:paraId="15EAC2E6" w14:textId="77777777" w:rsidR="009529AA" w:rsidRDefault="009529AA" w:rsidP="009529AA">
            <w:pPr>
              <w:rPr>
                <w:sz w:val="20"/>
                <w:lang w:val="en-US"/>
              </w:rPr>
            </w:pPr>
            <w:r>
              <w:rPr>
                <w:sz w:val="20"/>
                <w:lang w:val="en-US"/>
              </w:rPr>
              <w:t xml:space="preserve">Failure in measurement polling and sounding need to be discussed with group. </w:t>
            </w:r>
          </w:p>
          <w:p w14:paraId="1BA5A7AB" w14:textId="48A2A5A7" w:rsidR="00861D25" w:rsidRPr="004E6640" w:rsidRDefault="00861D25" w:rsidP="009529AA">
            <w:pPr>
              <w:rPr>
                <w:sz w:val="20"/>
                <w:lang w:val="en-US"/>
              </w:rPr>
            </w:pPr>
            <w:r>
              <w:rPr>
                <w:sz w:val="20"/>
                <w:lang w:val="en-US"/>
              </w:rPr>
              <w:t>General</w:t>
            </w:r>
            <w:r w:rsidR="009529AA">
              <w:rPr>
                <w:sz w:val="20"/>
                <w:lang w:val="en-US"/>
              </w:rPr>
              <w:t xml:space="preserve"> outline </w:t>
            </w:r>
            <w:r w:rsidR="009A36D7">
              <w:rPr>
                <w:sz w:val="20"/>
                <w:lang w:val="en-US"/>
              </w:rPr>
              <w:t>of response to TF-location-poll and TF-location-sounding</w:t>
            </w:r>
            <w:r w:rsidR="009529AA">
              <w:rPr>
                <w:sz w:val="20"/>
                <w:lang w:val="en-US"/>
              </w:rPr>
              <w:t xml:space="preserve"> is documented.</w:t>
            </w:r>
          </w:p>
        </w:tc>
      </w:tr>
      <w:tr w:rsidR="00861D25" w:rsidRPr="004E6640" w14:paraId="73317B83" w14:textId="3D1E0E55" w:rsidTr="00FB735E">
        <w:trPr>
          <w:trHeight w:val="1020"/>
        </w:trPr>
        <w:tc>
          <w:tcPr>
            <w:tcW w:w="620" w:type="dxa"/>
            <w:hideMark/>
          </w:tcPr>
          <w:p w14:paraId="154CB0B1" w14:textId="77777777" w:rsidR="00861D25" w:rsidRPr="004E6640" w:rsidRDefault="00861D25" w:rsidP="004E6640">
            <w:pPr>
              <w:jc w:val="right"/>
              <w:rPr>
                <w:rFonts w:ascii="Arial" w:hAnsi="Arial" w:cs="Arial"/>
                <w:sz w:val="20"/>
                <w:lang w:val="en-US"/>
              </w:rPr>
            </w:pPr>
            <w:r w:rsidRPr="004E6640">
              <w:rPr>
                <w:rFonts w:ascii="Arial" w:hAnsi="Arial" w:cs="Arial"/>
                <w:sz w:val="20"/>
                <w:lang w:val="en-US"/>
              </w:rPr>
              <w:t>383</w:t>
            </w:r>
          </w:p>
        </w:tc>
        <w:tc>
          <w:tcPr>
            <w:tcW w:w="1722" w:type="dxa"/>
            <w:hideMark/>
          </w:tcPr>
          <w:p w14:paraId="3A233192" w14:textId="5FFB11DE" w:rsidR="00861D25" w:rsidRPr="004E6640" w:rsidRDefault="00861D25" w:rsidP="004E6640">
            <w:pPr>
              <w:rPr>
                <w:rFonts w:ascii="Arial" w:hAnsi="Arial" w:cs="Arial"/>
                <w:sz w:val="20"/>
                <w:lang w:val="en-US"/>
              </w:rPr>
            </w:pPr>
            <w:r>
              <w:rPr>
                <w:rFonts w:ascii="Arial" w:hAnsi="Arial" w:cs="Arial"/>
                <w:sz w:val="20"/>
              </w:rPr>
              <w:t>11.22.6.4.3.3</w:t>
            </w:r>
          </w:p>
        </w:tc>
        <w:tc>
          <w:tcPr>
            <w:tcW w:w="1235" w:type="dxa"/>
          </w:tcPr>
          <w:p w14:paraId="22B8D0AF" w14:textId="3958B5A0" w:rsidR="00861D25" w:rsidRPr="004E6640" w:rsidRDefault="00861D25">
            <w:pPr>
              <w:rPr>
                <w:sz w:val="20"/>
                <w:lang w:val="en-US"/>
              </w:rPr>
            </w:pPr>
          </w:p>
        </w:tc>
        <w:tc>
          <w:tcPr>
            <w:tcW w:w="2780" w:type="dxa"/>
          </w:tcPr>
          <w:p w14:paraId="44FE3A5A" w14:textId="7FDB5651" w:rsidR="00861D25" w:rsidRPr="004E6640" w:rsidRDefault="00861D25">
            <w:pPr>
              <w:rPr>
                <w:sz w:val="20"/>
                <w:lang w:val="en-US"/>
              </w:rPr>
            </w:pPr>
            <w:r>
              <w:rPr>
                <w:rFonts w:ascii="Arial" w:hAnsi="Arial" w:cs="Arial"/>
                <w:sz w:val="20"/>
              </w:rPr>
              <w:t>"with  respect  to a time base" -- needs to be the same as the one for the TOA, else it's useless</w:t>
            </w:r>
          </w:p>
        </w:tc>
        <w:tc>
          <w:tcPr>
            <w:tcW w:w="2121" w:type="dxa"/>
          </w:tcPr>
          <w:p w14:paraId="68116EFA" w14:textId="1C8B580A" w:rsidR="00861D25" w:rsidRPr="004E6640" w:rsidRDefault="00861D25">
            <w:pPr>
              <w:rPr>
                <w:sz w:val="20"/>
                <w:lang w:val="en-US"/>
              </w:rPr>
            </w:pPr>
            <w:r>
              <w:rPr>
                <w:rFonts w:ascii="Arial" w:hAnsi="Arial" w:cs="Arial"/>
                <w:sz w:val="20"/>
              </w:rPr>
              <w:t>Change to "with respect to the same time base"</w:t>
            </w:r>
          </w:p>
        </w:tc>
        <w:tc>
          <w:tcPr>
            <w:tcW w:w="1818" w:type="dxa"/>
            <w:gridSpan w:val="2"/>
          </w:tcPr>
          <w:p w14:paraId="7353A795" w14:textId="77777777" w:rsidR="00705359" w:rsidRDefault="00705359" w:rsidP="002D1769">
            <w:pPr>
              <w:rPr>
                <w:sz w:val="20"/>
                <w:lang w:val="en-US"/>
              </w:rPr>
            </w:pPr>
            <w:proofErr w:type="spellStart"/>
            <w:r>
              <w:rPr>
                <w:sz w:val="20"/>
                <w:lang w:val="en-US"/>
              </w:rPr>
              <w:t>Accpeted</w:t>
            </w:r>
            <w:proofErr w:type="spellEnd"/>
            <w:r>
              <w:rPr>
                <w:sz w:val="20"/>
                <w:lang w:val="en-US"/>
              </w:rPr>
              <w:t xml:space="preserve">. </w:t>
            </w:r>
          </w:p>
          <w:p w14:paraId="4518AA18" w14:textId="6B36F05C" w:rsidR="00861D25" w:rsidRPr="004E6640" w:rsidRDefault="00705359" w:rsidP="00705359">
            <w:pPr>
              <w:rPr>
                <w:sz w:val="20"/>
                <w:lang w:val="en-US"/>
              </w:rPr>
            </w:pPr>
            <w:r>
              <w:rPr>
                <w:sz w:val="20"/>
                <w:lang w:val="en-US"/>
              </w:rPr>
              <w:t>Time base for TOD and TOA within RSTA is same. Same is for ISTS</w:t>
            </w:r>
          </w:p>
        </w:tc>
      </w:tr>
      <w:tr w:rsidR="00861D25" w:rsidRPr="004E6640" w14:paraId="40361B1A" w14:textId="7ED16418" w:rsidTr="00FB735E">
        <w:trPr>
          <w:trHeight w:val="3060"/>
        </w:trPr>
        <w:tc>
          <w:tcPr>
            <w:tcW w:w="620" w:type="dxa"/>
            <w:hideMark/>
          </w:tcPr>
          <w:p w14:paraId="46AB5E65" w14:textId="77777777" w:rsidR="00861D25" w:rsidRPr="004E6640" w:rsidRDefault="00861D25" w:rsidP="004E6640">
            <w:pPr>
              <w:jc w:val="right"/>
              <w:rPr>
                <w:rFonts w:ascii="Arial" w:hAnsi="Arial" w:cs="Arial"/>
                <w:sz w:val="20"/>
                <w:lang w:val="en-US"/>
              </w:rPr>
            </w:pPr>
            <w:r w:rsidRPr="004E6640">
              <w:rPr>
                <w:rFonts w:ascii="Arial" w:hAnsi="Arial" w:cs="Arial"/>
                <w:sz w:val="20"/>
                <w:lang w:val="en-US"/>
              </w:rPr>
              <w:t>385</w:t>
            </w:r>
          </w:p>
        </w:tc>
        <w:tc>
          <w:tcPr>
            <w:tcW w:w="1722" w:type="dxa"/>
            <w:hideMark/>
          </w:tcPr>
          <w:p w14:paraId="37512CF2" w14:textId="7EFF8662" w:rsidR="00861D25" w:rsidRPr="004E6640" w:rsidRDefault="00861D25" w:rsidP="004E6640">
            <w:pPr>
              <w:rPr>
                <w:rFonts w:ascii="Arial" w:hAnsi="Arial" w:cs="Arial"/>
                <w:sz w:val="20"/>
                <w:lang w:val="en-US"/>
              </w:rPr>
            </w:pPr>
            <w:r>
              <w:rPr>
                <w:rFonts w:ascii="Arial" w:hAnsi="Arial" w:cs="Arial"/>
                <w:sz w:val="20"/>
              </w:rPr>
              <w:t>11.22.6.4.3.3</w:t>
            </w:r>
          </w:p>
        </w:tc>
        <w:tc>
          <w:tcPr>
            <w:tcW w:w="1235" w:type="dxa"/>
          </w:tcPr>
          <w:p w14:paraId="26C51974" w14:textId="7E45783C" w:rsidR="00861D25" w:rsidRPr="004E6640" w:rsidRDefault="00861D25">
            <w:pPr>
              <w:rPr>
                <w:sz w:val="20"/>
                <w:lang w:val="en-US"/>
              </w:rPr>
            </w:pPr>
          </w:p>
        </w:tc>
        <w:tc>
          <w:tcPr>
            <w:tcW w:w="2780" w:type="dxa"/>
          </w:tcPr>
          <w:p w14:paraId="448A78D0" w14:textId="7F43E188" w:rsidR="00861D25" w:rsidRPr="004E6640" w:rsidRDefault="00861D25" w:rsidP="00D142DC">
            <w:pPr>
              <w:rPr>
                <w:sz w:val="20"/>
                <w:lang w:val="en-US"/>
              </w:rPr>
            </w:pPr>
            <w:r>
              <w:rPr>
                <w:rFonts w:ascii="Arial" w:hAnsi="Arial" w:cs="Arial"/>
                <w:sz w:val="20"/>
              </w:rPr>
              <w:t xml:space="preserve">"If  the  Range  Measurement  Sounding  phase  instance  includes  more  than  a  single  TF  Location  Sounding frame, the  ISTA and RSTA shall refer the t1 and t2 to the UL NDP frame instance  associated with their (#Ed) </w:t>
            </w:r>
            <w:proofErr w:type="spellStart"/>
            <w:r>
              <w:rPr>
                <w:rFonts w:ascii="Arial" w:hAnsi="Arial" w:cs="Arial"/>
                <w:sz w:val="20"/>
              </w:rPr>
              <w:t>HEz</w:t>
            </w:r>
            <w:proofErr w:type="spellEnd"/>
            <w:r>
              <w:rPr>
                <w:rFonts w:ascii="Arial" w:hAnsi="Arial" w:cs="Arial"/>
                <w:sz w:val="20"/>
              </w:rPr>
              <w:t xml:space="preserve"> FTM procedure, refer to figure 11-35e.  " -- the figure shows a single t2</w:t>
            </w:r>
          </w:p>
        </w:tc>
        <w:tc>
          <w:tcPr>
            <w:tcW w:w="2121" w:type="dxa"/>
          </w:tcPr>
          <w:p w14:paraId="0F49A0DA" w14:textId="735634B6" w:rsidR="00861D25" w:rsidRPr="004E6640" w:rsidRDefault="00861D25">
            <w:pPr>
              <w:rPr>
                <w:sz w:val="20"/>
                <w:lang w:val="en-US"/>
              </w:rPr>
            </w:pPr>
            <w:r>
              <w:rPr>
                <w:rFonts w:ascii="Arial" w:hAnsi="Arial" w:cs="Arial"/>
                <w:sz w:val="20"/>
              </w:rPr>
              <w:t>Show the other t2</w:t>
            </w:r>
          </w:p>
        </w:tc>
        <w:tc>
          <w:tcPr>
            <w:tcW w:w="1818" w:type="dxa"/>
            <w:gridSpan w:val="2"/>
          </w:tcPr>
          <w:p w14:paraId="54BC8547" w14:textId="77777777" w:rsidR="00D142DC" w:rsidRDefault="00861D25">
            <w:pPr>
              <w:rPr>
                <w:sz w:val="20"/>
                <w:lang w:val="en-US"/>
              </w:rPr>
            </w:pPr>
            <w:r>
              <w:rPr>
                <w:sz w:val="20"/>
                <w:lang w:val="en-US"/>
              </w:rPr>
              <w:t xml:space="preserve">Accepted. </w:t>
            </w:r>
          </w:p>
          <w:p w14:paraId="41F9E700" w14:textId="5F51D90C" w:rsidR="00861D25" w:rsidRPr="004E6640" w:rsidRDefault="00861D25">
            <w:pPr>
              <w:rPr>
                <w:sz w:val="20"/>
                <w:lang w:val="en-US"/>
              </w:rPr>
            </w:pPr>
            <w:r>
              <w:rPr>
                <w:sz w:val="20"/>
                <w:lang w:val="en-US"/>
              </w:rPr>
              <w:t>Figure modified</w:t>
            </w:r>
            <w:r w:rsidR="00D142DC">
              <w:rPr>
                <w:sz w:val="20"/>
                <w:lang w:val="en-US"/>
              </w:rPr>
              <w:t xml:space="preserve"> as suggested</w:t>
            </w:r>
          </w:p>
        </w:tc>
      </w:tr>
      <w:tr w:rsidR="00861D25" w:rsidRPr="004E6640" w14:paraId="5CCB2818" w14:textId="2B1FD5A0" w:rsidTr="00FB735E">
        <w:trPr>
          <w:trHeight w:val="2295"/>
        </w:trPr>
        <w:tc>
          <w:tcPr>
            <w:tcW w:w="620" w:type="dxa"/>
            <w:hideMark/>
          </w:tcPr>
          <w:p w14:paraId="76BA9074" w14:textId="77777777" w:rsidR="00861D25" w:rsidRPr="004E6640" w:rsidRDefault="00861D25" w:rsidP="004E6640">
            <w:pPr>
              <w:jc w:val="right"/>
              <w:rPr>
                <w:rFonts w:ascii="Arial" w:hAnsi="Arial" w:cs="Arial"/>
                <w:sz w:val="20"/>
                <w:lang w:val="en-US"/>
              </w:rPr>
            </w:pPr>
            <w:r w:rsidRPr="004E6640">
              <w:rPr>
                <w:rFonts w:ascii="Arial" w:hAnsi="Arial" w:cs="Arial"/>
                <w:sz w:val="20"/>
                <w:lang w:val="en-US"/>
              </w:rPr>
              <w:t>469</w:t>
            </w:r>
          </w:p>
        </w:tc>
        <w:tc>
          <w:tcPr>
            <w:tcW w:w="1722" w:type="dxa"/>
            <w:hideMark/>
          </w:tcPr>
          <w:p w14:paraId="6E44B470" w14:textId="67AB4F08" w:rsidR="00861D25" w:rsidRPr="004E6640" w:rsidRDefault="00861D25" w:rsidP="004E6640">
            <w:pPr>
              <w:rPr>
                <w:rFonts w:ascii="Arial" w:hAnsi="Arial" w:cs="Arial"/>
                <w:sz w:val="20"/>
                <w:lang w:val="en-US"/>
              </w:rPr>
            </w:pPr>
            <w:r>
              <w:rPr>
                <w:rFonts w:ascii="Arial" w:hAnsi="Arial" w:cs="Arial"/>
                <w:sz w:val="20"/>
              </w:rPr>
              <w:t>11.22.6.4.9.3</w:t>
            </w:r>
          </w:p>
        </w:tc>
        <w:tc>
          <w:tcPr>
            <w:tcW w:w="1235" w:type="dxa"/>
          </w:tcPr>
          <w:p w14:paraId="2011A319" w14:textId="4A2296D3" w:rsidR="00861D25" w:rsidRPr="004E6640" w:rsidRDefault="00861D25">
            <w:pPr>
              <w:rPr>
                <w:sz w:val="20"/>
                <w:lang w:val="en-US"/>
              </w:rPr>
            </w:pPr>
          </w:p>
        </w:tc>
        <w:tc>
          <w:tcPr>
            <w:tcW w:w="2780" w:type="dxa"/>
          </w:tcPr>
          <w:p w14:paraId="7308F3E9" w14:textId="4EB17257" w:rsidR="00861D25" w:rsidRPr="004E6640" w:rsidRDefault="00861D25">
            <w:pPr>
              <w:rPr>
                <w:sz w:val="20"/>
                <w:lang w:val="en-US"/>
              </w:rPr>
            </w:pPr>
            <w:r>
              <w:rPr>
                <w:rFonts w:ascii="Arial" w:hAnsi="Arial" w:cs="Arial"/>
                <w:sz w:val="20"/>
              </w:rPr>
              <w:t>"The RSTA shall send two broadcast Passive Location Measurement Report frames a SIFS time</w:t>
            </w:r>
            <w:r>
              <w:rPr>
                <w:rFonts w:ascii="Arial" w:hAnsi="Arial" w:cs="Arial"/>
                <w:sz w:val="20"/>
              </w:rPr>
              <w:br/>
              <w:t xml:space="preserve">after receiving the Location Measurement Report </w:t>
            </w:r>
            <w:proofErr w:type="gramStart"/>
            <w:r>
              <w:rPr>
                <w:rFonts w:ascii="Arial" w:hAnsi="Arial" w:cs="Arial"/>
                <w:sz w:val="20"/>
              </w:rPr>
              <w:t>frame "</w:t>
            </w:r>
            <w:proofErr w:type="gramEnd"/>
            <w:r>
              <w:rPr>
                <w:rFonts w:ascii="Arial" w:hAnsi="Arial" w:cs="Arial"/>
                <w:sz w:val="20"/>
              </w:rPr>
              <w:t xml:space="preserve"> -- does this mean an MU transmission has to be used?</w:t>
            </w:r>
          </w:p>
        </w:tc>
        <w:tc>
          <w:tcPr>
            <w:tcW w:w="2121" w:type="dxa"/>
          </w:tcPr>
          <w:p w14:paraId="398216CC" w14:textId="087C5278" w:rsidR="00861D25" w:rsidRPr="004E6640" w:rsidRDefault="00861D25">
            <w:pPr>
              <w:rPr>
                <w:sz w:val="20"/>
                <w:lang w:val="en-US"/>
              </w:rPr>
            </w:pPr>
            <w:r>
              <w:rPr>
                <w:rFonts w:ascii="Arial" w:hAnsi="Arial" w:cs="Arial"/>
                <w:sz w:val="20"/>
              </w:rPr>
              <w:t xml:space="preserve">Clarify.  I think this is trying to say that following the LMR frame </w:t>
            </w:r>
            <w:proofErr w:type="spellStart"/>
            <w:r>
              <w:rPr>
                <w:rFonts w:ascii="Arial" w:hAnsi="Arial" w:cs="Arial"/>
                <w:sz w:val="20"/>
              </w:rPr>
              <w:t>rx</w:t>
            </w:r>
            <w:proofErr w:type="spellEnd"/>
            <w:r>
              <w:rPr>
                <w:rFonts w:ascii="Arial" w:hAnsi="Arial" w:cs="Arial"/>
                <w:sz w:val="20"/>
              </w:rPr>
              <w:t xml:space="preserve"> the RSTA sends one LMR frame after SIFS, then another LMR frame SIFS after the first</w:t>
            </w:r>
          </w:p>
        </w:tc>
        <w:tc>
          <w:tcPr>
            <w:tcW w:w="1818" w:type="dxa"/>
            <w:gridSpan w:val="2"/>
          </w:tcPr>
          <w:p w14:paraId="7F5320CE" w14:textId="35C17F98" w:rsidR="00861D25" w:rsidRPr="004E6640" w:rsidRDefault="0091419E" w:rsidP="0091419E">
            <w:pPr>
              <w:rPr>
                <w:sz w:val="20"/>
                <w:lang w:val="en-US"/>
              </w:rPr>
            </w:pPr>
            <w:proofErr w:type="spellStart"/>
            <w:r>
              <w:rPr>
                <w:sz w:val="20"/>
                <w:lang w:val="en-US"/>
              </w:rPr>
              <w:t>Rejcted</w:t>
            </w:r>
            <w:r w:rsidR="00861D25">
              <w:rPr>
                <w:sz w:val="20"/>
                <w:lang w:val="en-US"/>
              </w:rPr>
              <w:t>.</w:t>
            </w:r>
            <w:r>
              <w:rPr>
                <w:sz w:val="20"/>
                <w:lang w:val="en-US"/>
              </w:rPr>
              <w:t>This</w:t>
            </w:r>
            <w:proofErr w:type="spellEnd"/>
            <w:r>
              <w:rPr>
                <w:sz w:val="20"/>
                <w:lang w:val="en-US"/>
              </w:rPr>
              <w:t xml:space="preserve"> section re-written in draft 0.6</w:t>
            </w:r>
            <w:r w:rsidR="00861D25">
              <w:rPr>
                <w:sz w:val="20"/>
                <w:lang w:val="en-US"/>
              </w:rPr>
              <w:t xml:space="preserve">. </w:t>
            </w:r>
          </w:p>
        </w:tc>
      </w:tr>
      <w:tr w:rsidR="00861D25" w:rsidRPr="00FB735E" w14:paraId="27F63425" w14:textId="5E7AD21C" w:rsidTr="00FB735E">
        <w:trPr>
          <w:gridAfter w:val="1"/>
          <w:wAfter w:w="18" w:type="dxa"/>
          <w:trHeight w:val="2550"/>
        </w:trPr>
        <w:tc>
          <w:tcPr>
            <w:tcW w:w="620" w:type="dxa"/>
            <w:hideMark/>
          </w:tcPr>
          <w:p w14:paraId="61DE4B28" w14:textId="77777777" w:rsidR="00861D25" w:rsidRPr="00FB735E" w:rsidRDefault="00861D25" w:rsidP="00FB735E">
            <w:pPr>
              <w:jc w:val="right"/>
              <w:rPr>
                <w:rFonts w:ascii="Arial" w:hAnsi="Arial" w:cs="Arial"/>
                <w:sz w:val="20"/>
                <w:lang w:val="en-US"/>
              </w:rPr>
            </w:pPr>
            <w:r w:rsidRPr="00FB735E">
              <w:rPr>
                <w:rFonts w:ascii="Arial" w:hAnsi="Arial" w:cs="Arial"/>
                <w:sz w:val="20"/>
                <w:lang w:val="en-US"/>
              </w:rPr>
              <w:t>529</w:t>
            </w:r>
          </w:p>
        </w:tc>
        <w:tc>
          <w:tcPr>
            <w:tcW w:w="1722" w:type="dxa"/>
          </w:tcPr>
          <w:p w14:paraId="010EAEF5" w14:textId="4D4D118E" w:rsidR="00861D25" w:rsidRPr="00FB735E" w:rsidRDefault="00861D25">
            <w:pPr>
              <w:rPr>
                <w:sz w:val="20"/>
                <w:lang w:val="en-US"/>
              </w:rPr>
            </w:pPr>
            <w:r>
              <w:rPr>
                <w:rFonts w:ascii="Arial" w:hAnsi="Arial" w:cs="Arial"/>
                <w:sz w:val="20"/>
              </w:rPr>
              <w:t>11.22.6.1.2</w:t>
            </w:r>
          </w:p>
        </w:tc>
        <w:tc>
          <w:tcPr>
            <w:tcW w:w="1235" w:type="dxa"/>
          </w:tcPr>
          <w:p w14:paraId="2B5A9684" w14:textId="20A7647E" w:rsidR="00861D25" w:rsidRPr="00FB735E" w:rsidRDefault="00861D25">
            <w:pPr>
              <w:rPr>
                <w:sz w:val="20"/>
                <w:lang w:val="en-US"/>
              </w:rPr>
            </w:pPr>
            <w:r>
              <w:rPr>
                <w:rFonts w:ascii="Arial" w:hAnsi="Arial" w:cs="Arial"/>
                <w:sz w:val="20"/>
              </w:rPr>
              <w:t>47</w:t>
            </w:r>
          </w:p>
        </w:tc>
        <w:tc>
          <w:tcPr>
            <w:tcW w:w="2780" w:type="dxa"/>
          </w:tcPr>
          <w:p w14:paraId="17F14A16" w14:textId="79BA5DC6" w:rsidR="00861D25" w:rsidRPr="00FB735E" w:rsidRDefault="00861D25">
            <w:pPr>
              <w:rPr>
                <w:sz w:val="20"/>
                <w:lang w:val="en-US"/>
              </w:rPr>
            </w:pPr>
            <w:r>
              <w:rPr>
                <w:rFonts w:ascii="Arial" w:hAnsi="Arial" w:cs="Arial"/>
                <w:sz w:val="20"/>
              </w:rPr>
              <w:t xml:space="preserve">Why the ISTA centric scheduling FTM operation is limited to </w:t>
            </w:r>
            <w:proofErr w:type="spellStart"/>
            <w:r>
              <w:rPr>
                <w:rFonts w:ascii="Arial" w:hAnsi="Arial" w:cs="Arial"/>
                <w:sz w:val="20"/>
              </w:rPr>
              <w:t>VHTz</w:t>
            </w:r>
            <w:proofErr w:type="spellEnd"/>
            <w:r>
              <w:rPr>
                <w:rFonts w:ascii="Arial" w:hAnsi="Arial" w:cs="Arial"/>
                <w:sz w:val="20"/>
              </w:rPr>
              <w:t xml:space="preserve"> operation?  The ISTA centric scheduling FTM operation should not be linked to a particular HT. Suggest to allow HE based </w:t>
            </w:r>
            <w:proofErr w:type="spellStart"/>
            <w:r>
              <w:rPr>
                <w:rFonts w:ascii="Arial" w:hAnsi="Arial" w:cs="Arial"/>
                <w:sz w:val="20"/>
              </w:rPr>
              <w:t>mesurement</w:t>
            </w:r>
            <w:proofErr w:type="spellEnd"/>
            <w:r>
              <w:rPr>
                <w:rFonts w:ascii="Arial" w:hAnsi="Arial" w:cs="Arial"/>
                <w:sz w:val="20"/>
              </w:rPr>
              <w:t xml:space="preserve"> in the ISTA centric scheduling FTM as well.</w:t>
            </w:r>
          </w:p>
        </w:tc>
        <w:tc>
          <w:tcPr>
            <w:tcW w:w="2121" w:type="dxa"/>
          </w:tcPr>
          <w:p w14:paraId="1EB3FB3F" w14:textId="77777777" w:rsidR="00861D25" w:rsidRPr="00FB735E" w:rsidRDefault="00861D25">
            <w:pPr>
              <w:rPr>
                <w:sz w:val="20"/>
                <w:lang w:val="en-US"/>
              </w:rPr>
            </w:pPr>
          </w:p>
        </w:tc>
        <w:tc>
          <w:tcPr>
            <w:tcW w:w="1800" w:type="dxa"/>
          </w:tcPr>
          <w:p w14:paraId="28DB70D6" w14:textId="1C3C20B1" w:rsidR="00861D25" w:rsidRPr="00FB735E" w:rsidRDefault="00861D25" w:rsidP="008E5B65">
            <w:pPr>
              <w:rPr>
                <w:sz w:val="20"/>
                <w:lang w:val="en-US"/>
              </w:rPr>
            </w:pPr>
            <w:r>
              <w:rPr>
                <w:sz w:val="20"/>
                <w:lang w:val="en-US"/>
              </w:rPr>
              <w:t xml:space="preserve">Rejected: In ISTA based scheduling ISTA initiates the measurement using EDCA scheme. </w:t>
            </w:r>
            <w:r w:rsidR="008E5B65">
              <w:rPr>
                <w:sz w:val="20"/>
                <w:lang w:val="en-US"/>
              </w:rPr>
              <w:t xml:space="preserve">For all other scheduling </w:t>
            </w:r>
            <w:r>
              <w:rPr>
                <w:sz w:val="20"/>
                <w:lang w:val="en-US"/>
              </w:rPr>
              <w:t>RSTA need to initiate measurement by sending TF. This is called RSTA centric operation</w:t>
            </w:r>
            <w:r w:rsidR="008E5B65">
              <w:rPr>
                <w:sz w:val="20"/>
                <w:lang w:val="en-US"/>
              </w:rPr>
              <w:t>. Please refer section 11.22.6.4.1</w:t>
            </w:r>
          </w:p>
        </w:tc>
      </w:tr>
      <w:tr w:rsidR="00861D25" w:rsidRPr="00FB735E" w14:paraId="19CDDF7B" w14:textId="05849478" w:rsidTr="00FB735E">
        <w:trPr>
          <w:gridAfter w:val="1"/>
          <w:wAfter w:w="18" w:type="dxa"/>
          <w:trHeight w:val="510"/>
        </w:trPr>
        <w:tc>
          <w:tcPr>
            <w:tcW w:w="620" w:type="dxa"/>
            <w:hideMark/>
          </w:tcPr>
          <w:p w14:paraId="2B3B3786" w14:textId="77777777" w:rsidR="00861D25" w:rsidRPr="00FB735E" w:rsidRDefault="00861D25" w:rsidP="00FB735E">
            <w:pPr>
              <w:jc w:val="right"/>
              <w:rPr>
                <w:rFonts w:ascii="Arial" w:hAnsi="Arial" w:cs="Arial"/>
                <w:sz w:val="20"/>
                <w:lang w:val="en-US"/>
              </w:rPr>
            </w:pPr>
            <w:r w:rsidRPr="00FB735E">
              <w:rPr>
                <w:rFonts w:ascii="Arial" w:hAnsi="Arial" w:cs="Arial"/>
                <w:sz w:val="20"/>
                <w:lang w:val="en-US"/>
              </w:rPr>
              <w:t>531</w:t>
            </w:r>
          </w:p>
        </w:tc>
        <w:tc>
          <w:tcPr>
            <w:tcW w:w="1722" w:type="dxa"/>
          </w:tcPr>
          <w:p w14:paraId="7E6CDA30" w14:textId="37471B08" w:rsidR="00861D25" w:rsidRPr="00FB735E" w:rsidRDefault="00861D25">
            <w:pPr>
              <w:rPr>
                <w:sz w:val="20"/>
                <w:lang w:val="en-US"/>
              </w:rPr>
            </w:pPr>
            <w:r>
              <w:rPr>
                <w:rFonts w:ascii="Arial" w:hAnsi="Arial" w:cs="Arial"/>
                <w:sz w:val="20"/>
              </w:rPr>
              <w:t>11.22.6.4.3.3</w:t>
            </w:r>
          </w:p>
        </w:tc>
        <w:tc>
          <w:tcPr>
            <w:tcW w:w="1235" w:type="dxa"/>
          </w:tcPr>
          <w:p w14:paraId="30FB6464" w14:textId="3DE4DF6B" w:rsidR="00861D25" w:rsidRPr="00FB735E" w:rsidRDefault="00861D25">
            <w:pPr>
              <w:rPr>
                <w:sz w:val="20"/>
                <w:lang w:val="en-US"/>
              </w:rPr>
            </w:pPr>
            <w:r>
              <w:rPr>
                <w:rFonts w:ascii="Arial" w:hAnsi="Arial" w:cs="Arial"/>
                <w:sz w:val="20"/>
              </w:rPr>
              <w:t>56</w:t>
            </w:r>
          </w:p>
        </w:tc>
        <w:tc>
          <w:tcPr>
            <w:tcW w:w="2780" w:type="dxa"/>
          </w:tcPr>
          <w:p w14:paraId="5C4A28C5" w14:textId="52BB02AD" w:rsidR="00861D25" w:rsidRPr="00FB735E" w:rsidRDefault="00861D25">
            <w:pPr>
              <w:rPr>
                <w:sz w:val="20"/>
                <w:lang w:val="en-US"/>
              </w:rPr>
            </w:pPr>
            <w:r>
              <w:rPr>
                <w:rFonts w:ascii="Arial" w:hAnsi="Arial" w:cs="Arial"/>
                <w:sz w:val="20"/>
              </w:rPr>
              <w:t>It should be "departs" instead of "arrives"</w:t>
            </w:r>
          </w:p>
        </w:tc>
        <w:tc>
          <w:tcPr>
            <w:tcW w:w="2121" w:type="dxa"/>
          </w:tcPr>
          <w:p w14:paraId="240AF08C" w14:textId="77777777" w:rsidR="00861D25" w:rsidRPr="00FB735E" w:rsidRDefault="00861D25">
            <w:pPr>
              <w:rPr>
                <w:sz w:val="20"/>
                <w:lang w:val="en-US"/>
              </w:rPr>
            </w:pPr>
          </w:p>
        </w:tc>
        <w:tc>
          <w:tcPr>
            <w:tcW w:w="1800" w:type="dxa"/>
          </w:tcPr>
          <w:p w14:paraId="4A406116" w14:textId="73C12EDD" w:rsidR="00861D25" w:rsidRPr="00FB735E" w:rsidRDefault="00861D25">
            <w:pPr>
              <w:rPr>
                <w:sz w:val="20"/>
                <w:lang w:val="en-US"/>
              </w:rPr>
            </w:pPr>
            <w:r>
              <w:rPr>
                <w:sz w:val="20"/>
                <w:lang w:val="en-US"/>
              </w:rPr>
              <w:t>Accepted. Same as CID 374</w:t>
            </w:r>
          </w:p>
        </w:tc>
      </w:tr>
      <w:tr w:rsidR="00861D25" w:rsidRPr="00FB735E" w14:paraId="3847A9F4" w14:textId="22D96A40" w:rsidTr="00FB735E">
        <w:trPr>
          <w:gridAfter w:val="1"/>
          <w:wAfter w:w="18" w:type="dxa"/>
          <w:trHeight w:val="1530"/>
        </w:trPr>
        <w:tc>
          <w:tcPr>
            <w:tcW w:w="620" w:type="dxa"/>
            <w:hideMark/>
          </w:tcPr>
          <w:p w14:paraId="0A033652" w14:textId="77777777" w:rsidR="00861D25" w:rsidRPr="00FB735E" w:rsidRDefault="00861D25" w:rsidP="00FB735E">
            <w:pPr>
              <w:jc w:val="right"/>
              <w:rPr>
                <w:rFonts w:ascii="Arial" w:hAnsi="Arial" w:cs="Arial"/>
                <w:sz w:val="20"/>
                <w:lang w:val="en-US"/>
              </w:rPr>
            </w:pPr>
            <w:r w:rsidRPr="00FB735E">
              <w:rPr>
                <w:rFonts w:ascii="Arial" w:hAnsi="Arial" w:cs="Arial"/>
                <w:sz w:val="20"/>
                <w:lang w:val="en-US"/>
              </w:rPr>
              <w:lastRenderedPageBreak/>
              <w:t>532</w:t>
            </w:r>
          </w:p>
        </w:tc>
        <w:tc>
          <w:tcPr>
            <w:tcW w:w="1722" w:type="dxa"/>
          </w:tcPr>
          <w:p w14:paraId="2EBC5D7C" w14:textId="40BEC7B6" w:rsidR="00861D25" w:rsidRPr="00FB735E" w:rsidRDefault="00861D25">
            <w:pPr>
              <w:rPr>
                <w:sz w:val="20"/>
                <w:lang w:val="en-US"/>
              </w:rPr>
            </w:pPr>
            <w:r>
              <w:rPr>
                <w:rFonts w:ascii="Arial" w:hAnsi="Arial" w:cs="Arial"/>
                <w:sz w:val="20"/>
              </w:rPr>
              <w:t>11.22.6.4.3.3</w:t>
            </w:r>
          </w:p>
        </w:tc>
        <w:tc>
          <w:tcPr>
            <w:tcW w:w="1235" w:type="dxa"/>
          </w:tcPr>
          <w:p w14:paraId="0B5B1845" w14:textId="7200773E" w:rsidR="00861D25" w:rsidRPr="00FB735E" w:rsidRDefault="00861D25">
            <w:pPr>
              <w:rPr>
                <w:sz w:val="20"/>
                <w:lang w:val="en-US"/>
              </w:rPr>
            </w:pPr>
            <w:r>
              <w:rPr>
                <w:rFonts w:ascii="Arial" w:hAnsi="Arial" w:cs="Arial"/>
                <w:sz w:val="20"/>
              </w:rPr>
              <w:t>57</w:t>
            </w:r>
          </w:p>
        </w:tc>
        <w:tc>
          <w:tcPr>
            <w:tcW w:w="2780" w:type="dxa"/>
          </w:tcPr>
          <w:p w14:paraId="3C43395F" w14:textId="6ED072DE" w:rsidR="00861D25" w:rsidRPr="00FB735E" w:rsidRDefault="00861D25">
            <w:pPr>
              <w:rPr>
                <w:sz w:val="20"/>
                <w:lang w:val="en-US"/>
              </w:rPr>
            </w:pPr>
            <w:r>
              <w:rPr>
                <w:rFonts w:ascii="Arial" w:hAnsi="Arial" w:cs="Arial"/>
                <w:sz w:val="20"/>
              </w:rPr>
              <w:t>In the Figure 11-35e, the second TF Location Sounding could be merged with the first one as TF could be able to schedule more than one transmission.</w:t>
            </w:r>
          </w:p>
        </w:tc>
        <w:tc>
          <w:tcPr>
            <w:tcW w:w="2121" w:type="dxa"/>
          </w:tcPr>
          <w:p w14:paraId="79FCB59E" w14:textId="77777777" w:rsidR="00861D25" w:rsidRPr="00FB735E" w:rsidRDefault="00861D25">
            <w:pPr>
              <w:rPr>
                <w:sz w:val="20"/>
                <w:lang w:val="en-US"/>
              </w:rPr>
            </w:pPr>
          </w:p>
        </w:tc>
        <w:tc>
          <w:tcPr>
            <w:tcW w:w="1800" w:type="dxa"/>
          </w:tcPr>
          <w:p w14:paraId="09CDEA40" w14:textId="6581FE20" w:rsidR="00861D25" w:rsidRPr="00FB735E" w:rsidRDefault="00861D25">
            <w:pPr>
              <w:rPr>
                <w:sz w:val="20"/>
                <w:lang w:val="en-US"/>
              </w:rPr>
            </w:pPr>
            <w:r>
              <w:rPr>
                <w:sz w:val="20"/>
                <w:lang w:val="en-US"/>
              </w:rPr>
              <w:t>Rejected. Figure represents what happens when there are more than one trigger frame in ‘measurement sounding’ phase</w:t>
            </w:r>
          </w:p>
        </w:tc>
      </w:tr>
      <w:tr w:rsidR="00861D25" w:rsidRPr="00FB735E" w14:paraId="7D53BBD5" w14:textId="3BA05A4A" w:rsidTr="00FB735E">
        <w:trPr>
          <w:gridAfter w:val="1"/>
          <w:wAfter w:w="18" w:type="dxa"/>
          <w:trHeight w:val="3570"/>
        </w:trPr>
        <w:tc>
          <w:tcPr>
            <w:tcW w:w="620" w:type="dxa"/>
            <w:hideMark/>
          </w:tcPr>
          <w:p w14:paraId="304FB807" w14:textId="77777777" w:rsidR="00861D25" w:rsidRPr="00FB735E" w:rsidRDefault="00861D25" w:rsidP="00FB735E">
            <w:pPr>
              <w:jc w:val="right"/>
              <w:rPr>
                <w:rFonts w:ascii="Arial" w:hAnsi="Arial" w:cs="Arial"/>
                <w:sz w:val="20"/>
                <w:lang w:val="en-US"/>
              </w:rPr>
            </w:pPr>
            <w:r w:rsidRPr="00FB735E">
              <w:rPr>
                <w:rFonts w:ascii="Arial" w:hAnsi="Arial" w:cs="Arial"/>
                <w:sz w:val="20"/>
                <w:lang w:val="en-US"/>
              </w:rPr>
              <w:t>537</w:t>
            </w:r>
          </w:p>
        </w:tc>
        <w:tc>
          <w:tcPr>
            <w:tcW w:w="1722" w:type="dxa"/>
          </w:tcPr>
          <w:p w14:paraId="62063E4E" w14:textId="6DDE2C3B" w:rsidR="00861D25" w:rsidRPr="00FB735E" w:rsidRDefault="00861D25">
            <w:pPr>
              <w:rPr>
                <w:sz w:val="20"/>
                <w:lang w:val="en-US"/>
              </w:rPr>
            </w:pPr>
            <w:r>
              <w:rPr>
                <w:rFonts w:ascii="Arial" w:hAnsi="Arial" w:cs="Arial"/>
                <w:sz w:val="20"/>
              </w:rPr>
              <w:t>11.22.6.3.2</w:t>
            </w:r>
          </w:p>
        </w:tc>
        <w:tc>
          <w:tcPr>
            <w:tcW w:w="1235" w:type="dxa"/>
          </w:tcPr>
          <w:p w14:paraId="24911BA4" w14:textId="7F53C279" w:rsidR="00861D25" w:rsidRPr="00FB735E" w:rsidRDefault="00861D25">
            <w:pPr>
              <w:rPr>
                <w:sz w:val="20"/>
                <w:lang w:val="en-US"/>
              </w:rPr>
            </w:pPr>
            <w:r>
              <w:rPr>
                <w:rFonts w:ascii="Arial" w:hAnsi="Arial" w:cs="Arial"/>
                <w:sz w:val="20"/>
              </w:rPr>
              <w:t>50</w:t>
            </w:r>
          </w:p>
        </w:tc>
        <w:tc>
          <w:tcPr>
            <w:tcW w:w="2780" w:type="dxa"/>
          </w:tcPr>
          <w:p w14:paraId="4DB6A9A1" w14:textId="6D54EE58" w:rsidR="00861D25" w:rsidRPr="00FB735E" w:rsidRDefault="00861D25">
            <w:pPr>
              <w:rPr>
                <w:sz w:val="20"/>
                <w:lang w:val="en-US"/>
              </w:rPr>
            </w:pPr>
            <w:r>
              <w:rPr>
                <w:rFonts w:ascii="Arial" w:hAnsi="Arial" w:cs="Arial"/>
                <w:sz w:val="20"/>
              </w:rPr>
              <w:t>"an RSTA with dot11SecureLTFImplemented equal to true may set the Secure LTF Required subfield in the Ranging Parameters field in an initial Fine Timing Measurement frame to 1 to activate a secure LTF measurement exchange mode between the ISTA and the RSTA"</w:t>
            </w:r>
            <w:r>
              <w:rPr>
                <w:rFonts w:ascii="Arial" w:hAnsi="Arial" w:cs="Arial"/>
                <w:sz w:val="20"/>
              </w:rPr>
              <w:br/>
              <w:t>This rule is applied only if the ISTA2RSTA LMR is used. Add this condition.</w:t>
            </w:r>
          </w:p>
        </w:tc>
        <w:tc>
          <w:tcPr>
            <w:tcW w:w="2121" w:type="dxa"/>
          </w:tcPr>
          <w:p w14:paraId="73967009" w14:textId="6E48A784" w:rsidR="00861D25" w:rsidRPr="00FB735E" w:rsidRDefault="00861D25">
            <w:pPr>
              <w:rPr>
                <w:sz w:val="20"/>
                <w:lang w:val="en-US"/>
              </w:rPr>
            </w:pPr>
            <w:r>
              <w:rPr>
                <w:rFonts w:ascii="Arial" w:hAnsi="Arial" w:cs="Arial"/>
                <w:sz w:val="20"/>
              </w:rPr>
              <w:t>As in comment.</w:t>
            </w:r>
          </w:p>
        </w:tc>
        <w:tc>
          <w:tcPr>
            <w:tcW w:w="1800" w:type="dxa"/>
          </w:tcPr>
          <w:p w14:paraId="2D35FE2A" w14:textId="77777777" w:rsidR="00861D25" w:rsidRDefault="00861D25">
            <w:pPr>
              <w:rPr>
                <w:sz w:val="20"/>
                <w:lang w:val="en-US"/>
              </w:rPr>
            </w:pPr>
            <w:proofErr w:type="gramStart"/>
            <w:r w:rsidRPr="00FE3FBA">
              <w:rPr>
                <w:sz w:val="20"/>
                <w:lang w:val="en-US"/>
              </w:rPr>
              <w:t>rejected</w:t>
            </w:r>
            <w:proofErr w:type="gramEnd"/>
            <w:r w:rsidRPr="00FE3FBA">
              <w:rPr>
                <w:sz w:val="20"/>
                <w:lang w:val="en-US"/>
              </w:rPr>
              <w:t xml:space="preserve">. ISTA2RSTA LMR support is different </w:t>
            </w:r>
            <w:proofErr w:type="spellStart"/>
            <w:r w:rsidRPr="00FE3FBA">
              <w:rPr>
                <w:sz w:val="20"/>
                <w:lang w:val="en-US"/>
              </w:rPr>
              <w:t>capablity</w:t>
            </w:r>
            <w:proofErr w:type="spellEnd"/>
            <w:r w:rsidRPr="00FE3FBA">
              <w:rPr>
                <w:sz w:val="20"/>
                <w:lang w:val="en-US"/>
              </w:rPr>
              <w:t>.</w:t>
            </w:r>
            <w:r>
              <w:rPr>
                <w:sz w:val="20"/>
                <w:lang w:val="en-US"/>
              </w:rPr>
              <w:t xml:space="preserve"> </w:t>
            </w:r>
          </w:p>
          <w:p w14:paraId="11B495D6" w14:textId="2BB15FED" w:rsidR="00861D25" w:rsidRPr="00FB735E" w:rsidRDefault="00861D25" w:rsidP="009C6DBE">
            <w:pPr>
              <w:rPr>
                <w:sz w:val="20"/>
                <w:lang w:val="en-US"/>
              </w:rPr>
            </w:pPr>
            <w:r>
              <w:rPr>
                <w:sz w:val="20"/>
                <w:lang w:val="en-US"/>
              </w:rPr>
              <w:t xml:space="preserve">Secure LTF is negotiated </w:t>
            </w:r>
            <w:r w:rsidR="009C6DBE">
              <w:rPr>
                <w:sz w:val="20"/>
                <w:lang w:val="en-US"/>
              </w:rPr>
              <w:t xml:space="preserve">independent of ISTA2RSTA LMR negotiation </w:t>
            </w:r>
          </w:p>
        </w:tc>
      </w:tr>
      <w:tr w:rsidR="00861D25" w:rsidRPr="00FB735E" w14:paraId="5FE75189" w14:textId="57E4FB1F" w:rsidTr="00FB735E">
        <w:trPr>
          <w:gridAfter w:val="1"/>
          <w:wAfter w:w="18" w:type="dxa"/>
          <w:trHeight w:val="3315"/>
        </w:trPr>
        <w:tc>
          <w:tcPr>
            <w:tcW w:w="620" w:type="dxa"/>
            <w:hideMark/>
          </w:tcPr>
          <w:p w14:paraId="1059CBAC" w14:textId="77777777" w:rsidR="00861D25" w:rsidRPr="00FB735E" w:rsidRDefault="00861D25" w:rsidP="00FB735E">
            <w:pPr>
              <w:jc w:val="right"/>
              <w:rPr>
                <w:rFonts w:ascii="Arial" w:hAnsi="Arial" w:cs="Arial"/>
                <w:sz w:val="20"/>
                <w:lang w:val="en-US"/>
              </w:rPr>
            </w:pPr>
            <w:r w:rsidRPr="00FB735E">
              <w:rPr>
                <w:rFonts w:ascii="Arial" w:hAnsi="Arial" w:cs="Arial"/>
                <w:sz w:val="20"/>
                <w:lang w:val="en-US"/>
              </w:rPr>
              <w:t>544</w:t>
            </w:r>
          </w:p>
        </w:tc>
        <w:tc>
          <w:tcPr>
            <w:tcW w:w="1722" w:type="dxa"/>
          </w:tcPr>
          <w:p w14:paraId="228555F8" w14:textId="5C306E29" w:rsidR="00861D25" w:rsidRPr="00FB735E" w:rsidRDefault="00861D25">
            <w:pPr>
              <w:rPr>
                <w:sz w:val="20"/>
                <w:lang w:val="en-US"/>
              </w:rPr>
            </w:pPr>
            <w:r>
              <w:rPr>
                <w:rFonts w:ascii="Arial" w:hAnsi="Arial" w:cs="Arial"/>
                <w:sz w:val="20"/>
              </w:rPr>
              <w:t>11.22.6.2</w:t>
            </w:r>
          </w:p>
        </w:tc>
        <w:tc>
          <w:tcPr>
            <w:tcW w:w="1235" w:type="dxa"/>
          </w:tcPr>
          <w:p w14:paraId="703FD738" w14:textId="48FF0D9C" w:rsidR="00861D25" w:rsidRPr="00FB735E" w:rsidRDefault="00861D25">
            <w:pPr>
              <w:rPr>
                <w:sz w:val="20"/>
                <w:lang w:val="en-US"/>
              </w:rPr>
            </w:pPr>
            <w:r>
              <w:rPr>
                <w:rFonts w:ascii="Arial" w:hAnsi="Arial" w:cs="Arial"/>
                <w:sz w:val="20"/>
              </w:rPr>
              <w:t>48</w:t>
            </w:r>
          </w:p>
        </w:tc>
        <w:tc>
          <w:tcPr>
            <w:tcW w:w="2780" w:type="dxa"/>
          </w:tcPr>
          <w:p w14:paraId="2757D366" w14:textId="48E46B3A" w:rsidR="00861D25" w:rsidRPr="00FB735E" w:rsidRDefault="00861D25">
            <w:pPr>
              <w:rPr>
                <w:sz w:val="20"/>
                <w:lang w:val="en-US"/>
              </w:rPr>
            </w:pPr>
            <w:r>
              <w:rPr>
                <w:rFonts w:ascii="Arial" w:hAnsi="Arial" w:cs="Arial"/>
                <w:sz w:val="20"/>
              </w:rPr>
              <w:t>"</w:t>
            </w:r>
            <w:proofErr w:type="spellStart"/>
            <w:r>
              <w:rPr>
                <w:rFonts w:ascii="Arial" w:hAnsi="Arial" w:cs="Arial"/>
                <w:sz w:val="20"/>
              </w:rPr>
              <w:t>VHTz</w:t>
            </w:r>
            <w:proofErr w:type="spellEnd"/>
            <w:r>
              <w:rPr>
                <w:rFonts w:ascii="Arial" w:hAnsi="Arial" w:cs="Arial"/>
                <w:sz w:val="20"/>
              </w:rPr>
              <w:t xml:space="preserve"> Ranging, it shall set the Single User Range Measurement field of the Extended Capabilities element to 1. Otherwise it shall set the Single User Range Measurement filed of the Extended Capabilities element to 0."</w:t>
            </w:r>
            <w:r>
              <w:rPr>
                <w:rFonts w:ascii="Arial" w:hAnsi="Arial" w:cs="Arial"/>
                <w:sz w:val="20"/>
              </w:rPr>
              <w:br/>
              <w:t xml:space="preserve">Because </w:t>
            </w:r>
            <w:proofErr w:type="spellStart"/>
            <w:r>
              <w:rPr>
                <w:rFonts w:ascii="Arial" w:hAnsi="Arial" w:cs="Arial"/>
                <w:sz w:val="20"/>
              </w:rPr>
              <w:t>VHTz</w:t>
            </w:r>
            <w:proofErr w:type="spellEnd"/>
            <w:r>
              <w:rPr>
                <w:rFonts w:ascii="Arial" w:hAnsi="Arial" w:cs="Arial"/>
                <w:sz w:val="20"/>
              </w:rPr>
              <w:t xml:space="preserve"> Ranging is not related with VHT (Very High Throughput) feature, please rename it.</w:t>
            </w:r>
          </w:p>
        </w:tc>
        <w:tc>
          <w:tcPr>
            <w:tcW w:w="2121" w:type="dxa"/>
          </w:tcPr>
          <w:p w14:paraId="6F55C7F1" w14:textId="7DF26184" w:rsidR="00861D25" w:rsidRPr="00FB735E" w:rsidRDefault="00861D25">
            <w:pPr>
              <w:rPr>
                <w:sz w:val="20"/>
                <w:lang w:val="en-US"/>
              </w:rPr>
            </w:pPr>
            <w:r>
              <w:rPr>
                <w:rFonts w:ascii="Arial" w:hAnsi="Arial" w:cs="Arial"/>
                <w:sz w:val="20"/>
              </w:rPr>
              <w:t>As in comment.</w:t>
            </w:r>
          </w:p>
        </w:tc>
        <w:tc>
          <w:tcPr>
            <w:tcW w:w="1800" w:type="dxa"/>
          </w:tcPr>
          <w:p w14:paraId="0682BFF0" w14:textId="065BD156" w:rsidR="00861D25" w:rsidRPr="00FB735E" w:rsidRDefault="009911CF">
            <w:pPr>
              <w:rPr>
                <w:sz w:val="20"/>
                <w:lang w:val="en-US"/>
              </w:rPr>
            </w:pPr>
            <w:r>
              <w:rPr>
                <w:sz w:val="20"/>
                <w:lang w:val="en-US"/>
              </w:rPr>
              <w:t>Accepted. No change. Draft 0.6</w:t>
            </w:r>
            <w:r w:rsidR="00861D25">
              <w:rPr>
                <w:sz w:val="20"/>
                <w:lang w:val="en-US"/>
              </w:rPr>
              <w:t xml:space="preserve"> name this scheme as non-TB ranging</w:t>
            </w:r>
          </w:p>
        </w:tc>
      </w:tr>
    </w:tbl>
    <w:p w14:paraId="34526193" w14:textId="77777777" w:rsidR="00216C94" w:rsidRDefault="00216C94" w:rsidP="00604CE0">
      <w:pPr>
        <w:jc w:val="both"/>
      </w:pPr>
    </w:p>
    <w:p w14:paraId="57760537" w14:textId="029D522B" w:rsidR="00572808" w:rsidRDefault="00572808">
      <w:pPr>
        <w:rPr>
          <w:lang w:val="en-US"/>
        </w:rPr>
      </w:pPr>
      <w:r>
        <w:rPr>
          <w:lang w:val="en-US"/>
        </w:rPr>
        <w:br w:type="page"/>
      </w:r>
    </w:p>
    <w:p w14:paraId="538760BF" w14:textId="0B975BDA" w:rsidR="00D358EE" w:rsidRPr="00D358EE" w:rsidRDefault="00D358EE" w:rsidP="006428DD">
      <w:pPr>
        <w:rPr>
          <w:b/>
          <w:bCs/>
          <w:i/>
          <w:iCs/>
          <w:color w:val="FF0000"/>
          <w:szCs w:val="22"/>
          <w:highlight w:val="green"/>
        </w:rPr>
      </w:pPr>
      <w:r w:rsidRPr="00D358EE">
        <w:rPr>
          <w:b/>
          <w:bCs/>
          <w:i/>
          <w:iCs/>
          <w:color w:val="FF0000"/>
          <w:szCs w:val="22"/>
          <w:highlight w:val="green"/>
        </w:rPr>
        <w:lastRenderedPageBreak/>
        <w:t>CID 36:</w:t>
      </w:r>
    </w:p>
    <w:p w14:paraId="6865DB04" w14:textId="61E33583" w:rsidR="00216C94" w:rsidRPr="006428DD" w:rsidRDefault="006428DD" w:rsidP="006428DD">
      <w:pPr>
        <w:rPr>
          <w:b/>
          <w:bCs/>
          <w:i/>
          <w:iCs/>
          <w:color w:val="FF0000"/>
          <w:szCs w:val="22"/>
          <w:highlight w:val="yellow"/>
        </w:rPr>
      </w:pPr>
      <w:proofErr w:type="spellStart"/>
      <w:r w:rsidRPr="000D3E21">
        <w:rPr>
          <w:b/>
          <w:bCs/>
          <w:i/>
          <w:iCs/>
          <w:color w:val="FF0000"/>
          <w:szCs w:val="22"/>
          <w:highlight w:val="yellow"/>
        </w:rPr>
        <w:t>TGaz</w:t>
      </w:r>
      <w:proofErr w:type="spellEnd"/>
      <w:r w:rsidRPr="000D3E21">
        <w:rPr>
          <w:b/>
          <w:bCs/>
          <w:i/>
          <w:iCs/>
          <w:color w:val="FF0000"/>
          <w:szCs w:val="22"/>
          <w:highlight w:val="yellow"/>
        </w:rPr>
        <w:t xml:space="preserve"> Editor: </w:t>
      </w:r>
      <w:r>
        <w:rPr>
          <w:b/>
          <w:bCs/>
          <w:i/>
          <w:iCs/>
          <w:color w:val="FF0000"/>
          <w:szCs w:val="22"/>
          <w:highlight w:val="yellow"/>
        </w:rPr>
        <w:t>Add following at the end of</w:t>
      </w:r>
      <w:r w:rsidRPr="000D3E21">
        <w:rPr>
          <w:b/>
          <w:bCs/>
          <w:i/>
          <w:iCs/>
          <w:color w:val="FF0000"/>
          <w:szCs w:val="22"/>
          <w:highlight w:val="yellow"/>
        </w:rPr>
        <w:t xml:space="preserve"> </w:t>
      </w:r>
      <w:r w:rsidRPr="006428DD">
        <w:rPr>
          <w:b/>
          <w:bCs/>
          <w:i/>
          <w:iCs/>
          <w:color w:val="FF0000"/>
          <w:szCs w:val="22"/>
          <w:highlight w:val="yellow"/>
        </w:rPr>
        <w:t>Section ‘</w:t>
      </w:r>
      <w:r w:rsidR="002E79BE">
        <w:rPr>
          <w:b/>
          <w:bCs/>
          <w:i/>
          <w:iCs/>
          <w:color w:val="FF0000"/>
          <w:szCs w:val="22"/>
          <w:highlight w:val="yellow"/>
        </w:rPr>
        <w:t>11.22.6.1 Overview</w:t>
      </w:r>
      <w:r w:rsidRPr="006428DD">
        <w:rPr>
          <w:b/>
          <w:bCs/>
          <w:i/>
          <w:iCs/>
          <w:color w:val="FF0000"/>
          <w:szCs w:val="22"/>
          <w:highlight w:val="yellow"/>
        </w:rPr>
        <w:t>’</w:t>
      </w:r>
      <w:r w:rsidR="00E84C42">
        <w:rPr>
          <w:b/>
          <w:bCs/>
          <w:i/>
          <w:iCs/>
          <w:color w:val="FF0000"/>
          <w:szCs w:val="22"/>
          <w:highlight w:val="yellow"/>
        </w:rPr>
        <w:t xml:space="preserve"> in Draft 0.</w:t>
      </w:r>
      <w:r w:rsidR="00B6431A">
        <w:rPr>
          <w:b/>
          <w:bCs/>
          <w:i/>
          <w:iCs/>
          <w:color w:val="FF0000"/>
          <w:szCs w:val="22"/>
          <w:highlight w:val="yellow"/>
        </w:rPr>
        <w:t>6</w:t>
      </w:r>
      <w:r w:rsidRPr="006428DD">
        <w:rPr>
          <w:b/>
          <w:bCs/>
          <w:i/>
          <w:iCs/>
          <w:color w:val="FF0000"/>
          <w:szCs w:val="22"/>
          <w:highlight w:val="yellow"/>
        </w:rPr>
        <w:t xml:space="preserve"> as </w:t>
      </w:r>
      <w:r w:rsidRPr="000D3E21">
        <w:rPr>
          <w:b/>
          <w:bCs/>
          <w:i/>
          <w:iCs/>
          <w:color w:val="FF0000"/>
          <w:szCs w:val="22"/>
          <w:highlight w:val="yellow"/>
        </w:rPr>
        <w:t>indicated below</w:t>
      </w:r>
    </w:p>
    <w:p w14:paraId="4C281471" w14:textId="77777777" w:rsidR="006428DD" w:rsidRDefault="006428DD" w:rsidP="006E5C5E">
      <w:pPr>
        <w:rPr>
          <w:ins w:id="13" w:author="Author"/>
          <w:b/>
          <w:bCs/>
          <w:i/>
          <w:iCs/>
          <w:color w:val="FF0000"/>
          <w:szCs w:val="22"/>
        </w:rPr>
      </w:pPr>
    </w:p>
    <w:p w14:paraId="3548DC5C" w14:textId="750DDBDE" w:rsidR="00B6431A" w:rsidRPr="00D06C79" w:rsidRDefault="00B6431A" w:rsidP="00B6431A">
      <w:pPr>
        <w:pStyle w:val="IEEEStdsLevel5Header"/>
        <w:tabs>
          <w:tab w:val="clear" w:pos="540"/>
        </w:tabs>
      </w:pPr>
      <w:r w:rsidRPr="00626198">
        <w:t xml:space="preserve">11.22.6.1 </w:t>
      </w:r>
      <w:r>
        <w:t>Overview</w:t>
      </w:r>
    </w:p>
    <w:p w14:paraId="250B6D42" w14:textId="2C09413F" w:rsidR="006428DD" w:rsidRDefault="00E03B62" w:rsidP="006428DD">
      <w:pPr>
        <w:rPr>
          <w:bCs/>
          <w:iCs/>
          <w:szCs w:val="22"/>
        </w:rPr>
      </w:pPr>
      <w:ins w:id="14" w:author="Author">
        <w:r>
          <w:rPr>
            <w:bCs/>
            <w:iCs/>
            <w:szCs w:val="22"/>
          </w:rPr>
          <w:t xml:space="preserve">At the beginning of Measurement Part ISTA need to indicate availability. </w:t>
        </w:r>
      </w:ins>
      <w:r w:rsidR="006428DD" w:rsidRPr="006428DD">
        <w:rPr>
          <w:bCs/>
          <w:iCs/>
          <w:szCs w:val="22"/>
        </w:rPr>
        <w:t>The method to indicate availability depends on the channel access method used for FTM. There are two basic channel access methods</w:t>
      </w:r>
      <w:r w:rsidR="006428DD">
        <w:rPr>
          <w:bCs/>
          <w:iCs/>
          <w:szCs w:val="22"/>
        </w:rPr>
        <w:t xml:space="preserve">. </w:t>
      </w:r>
      <w:r w:rsidR="006428DD" w:rsidRPr="003D3779">
        <w:rPr>
          <w:bCs/>
          <w:iCs/>
          <w:strike/>
          <w:szCs w:val="22"/>
        </w:rPr>
        <w:t xml:space="preserve">For RSTA centric scheduling </w:t>
      </w:r>
      <w:r w:rsidR="006428DD" w:rsidRPr="006428DD">
        <w:rPr>
          <w:bCs/>
          <w:iCs/>
          <w:szCs w:val="22"/>
        </w:rPr>
        <w:t xml:space="preserve">Trigger </w:t>
      </w:r>
      <w:r w:rsidR="006428DD">
        <w:rPr>
          <w:bCs/>
          <w:iCs/>
          <w:szCs w:val="22"/>
        </w:rPr>
        <w:t xml:space="preserve">Based channel access used by </w:t>
      </w:r>
      <w:r w:rsidR="006428DD" w:rsidRPr="006428DD">
        <w:rPr>
          <w:bCs/>
          <w:iCs/>
          <w:szCs w:val="22"/>
        </w:rPr>
        <w:t xml:space="preserve">TB </w:t>
      </w:r>
      <w:proofErr w:type="gramStart"/>
      <w:r w:rsidR="006428DD" w:rsidRPr="006428DD">
        <w:rPr>
          <w:bCs/>
          <w:iCs/>
          <w:szCs w:val="22"/>
        </w:rPr>
        <w:t>and  EDCA</w:t>
      </w:r>
      <w:proofErr w:type="gramEnd"/>
      <w:r w:rsidR="006428DD" w:rsidRPr="006428DD">
        <w:rPr>
          <w:bCs/>
          <w:iCs/>
          <w:szCs w:val="22"/>
        </w:rPr>
        <w:t xml:space="preserve"> based ch</w:t>
      </w:r>
      <w:r w:rsidR="006428DD">
        <w:rPr>
          <w:bCs/>
          <w:iCs/>
          <w:szCs w:val="22"/>
        </w:rPr>
        <w:t xml:space="preserve">annel access used by legacy FTM, </w:t>
      </w:r>
      <w:r w:rsidR="006428DD" w:rsidRPr="006428DD">
        <w:rPr>
          <w:bCs/>
          <w:iCs/>
          <w:szCs w:val="22"/>
        </w:rPr>
        <w:t xml:space="preserve">Non-TB, </w:t>
      </w:r>
      <w:proofErr w:type="spellStart"/>
      <w:r w:rsidR="006428DD" w:rsidRPr="006428DD">
        <w:rPr>
          <w:bCs/>
          <w:iCs/>
          <w:szCs w:val="22"/>
        </w:rPr>
        <w:t>DMGz</w:t>
      </w:r>
      <w:proofErr w:type="spellEnd"/>
      <w:r w:rsidR="006428DD" w:rsidRPr="006428DD">
        <w:rPr>
          <w:bCs/>
          <w:iCs/>
          <w:szCs w:val="22"/>
        </w:rPr>
        <w:t xml:space="preserve"> and </w:t>
      </w:r>
      <w:proofErr w:type="spellStart"/>
      <w:r w:rsidR="006428DD" w:rsidRPr="006428DD">
        <w:rPr>
          <w:bCs/>
          <w:iCs/>
          <w:szCs w:val="22"/>
        </w:rPr>
        <w:t>EDMGz</w:t>
      </w:r>
      <w:proofErr w:type="spellEnd"/>
      <w:r w:rsidR="006428DD" w:rsidRPr="006428DD">
        <w:rPr>
          <w:bCs/>
          <w:iCs/>
          <w:szCs w:val="22"/>
        </w:rPr>
        <w:t xml:space="preserve">. </w:t>
      </w:r>
    </w:p>
    <w:p w14:paraId="2E6B1206" w14:textId="77777777" w:rsidR="006428DD" w:rsidRDefault="006428DD" w:rsidP="006428DD">
      <w:pPr>
        <w:rPr>
          <w:bCs/>
          <w:iCs/>
          <w:szCs w:val="22"/>
        </w:rPr>
      </w:pPr>
    </w:p>
    <w:p w14:paraId="26C56616" w14:textId="2B4AE16E" w:rsidR="006428DD" w:rsidRPr="006428DD" w:rsidRDefault="006428DD" w:rsidP="006428DD">
      <w:pPr>
        <w:rPr>
          <w:bCs/>
          <w:iCs/>
          <w:szCs w:val="22"/>
          <w:highlight w:val="yellow"/>
        </w:rPr>
      </w:pPr>
      <w:r w:rsidRPr="006428DD">
        <w:rPr>
          <w:bCs/>
          <w:iCs/>
          <w:szCs w:val="22"/>
        </w:rPr>
        <w:t>In T</w:t>
      </w:r>
      <w:r w:rsidR="00E84C42">
        <w:rPr>
          <w:bCs/>
          <w:iCs/>
          <w:szCs w:val="22"/>
        </w:rPr>
        <w:t xml:space="preserve">rigger </w:t>
      </w:r>
      <w:r w:rsidRPr="006428DD">
        <w:rPr>
          <w:bCs/>
          <w:iCs/>
          <w:szCs w:val="22"/>
        </w:rPr>
        <w:t>B</w:t>
      </w:r>
      <w:r w:rsidR="00E84C42">
        <w:rPr>
          <w:bCs/>
          <w:iCs/>
          <w:szCs w:val="22"/>
        </w:rPr>
        <w:t>ased channel access,</w:t>
      </w:r>
      <w:r w:rsidRPr="006428DD">
        <w:rPr>
          <w:bCs/>
          <w:iCs/>
          <w:szCs w:val="22"/>
        </w:rPr>
        <w:t xml:space="preserve"> at the beginning of each availability window the RSTA polls the ISTAs to indicate their need for measurement resources and allocates medium for channel sounding based on the ISTA</w:t>
      </w:r>
      <w:r w:rsidR="00E03B62">
        <w:rPr>
          <w:bCs/>
          <w:iCs/>
          <w:szCs w:val="22"/>
        </w:rPr>
        <w:t>’</w:t>
      </w:r>
      <w:r w:rsidRPr="006428DD">
        <w:rPr>
          <w:bCs/>
          <w:iCs/>
          <w:szCs w:val="22"/>
        </w:rPr>
        <w:t>s responses. In EDCA based measurement</w:t>
      </w:r>
      <w:r w:rsidR="00506629">
        <w:rPr>
          <w:bCs/>
          <w:iCs/>
          <w:szCs w:val="22"/>
        </w:rPr>
        <w:t xml:space="preserve"> for FTM measurement Exchange,</w:t>
      </w:r>
      <w:r w:rsidRPr="006428DD">
        <w:rPr>
          <w:bCs/>
          <w:iCs/>
          <w:szCs w:val="22"/>
        </w:rPr>
        <w:t xml:space="preserve"> the ISTA transmits an F</w:t>
      </w:r>
      <w:r w:rsidR="004E6640">
        <w:rPr>
          <w:bCs/>
          <w:iCs/>
          <w:szCs w:val="22"/>
        </w:rPr>
        <w:t xml:space="preserve">ine </w:t>
      </w:r>
      <w:r w:rsidRPr="006428DD">
        <w:rPr>
          <w:bCs/>
          <w:iCs/>
          <w:szCs w:val="22"/>
        </w:rPr>
        <w:t>T</w:t>
      </w:r>
      <w:r w:rsidR="004E6640">
        <w:rPr>
          <w:bCs/>
          <w:iCs/>
          <w:szCs w:val="22"/>
        </w:rPr>
        <w:t xml:space="preserve">iming </w:t>
      </w:r>
      <w:commentRangeStart w:id="15"/>
      <w:r w:rsidRPr="006428DD">
        <w:rPr>
          <w:bCs/>
          <w:iCs/>
          <w:szCs w:val="22"/>
        </w:rPr>
        <w:t>M</w:t>
      </w:r>
      <w:r w:rsidR="004E6640">
        <w:rPr>
          <w:bCs/>
          <w:iCs/>
          <w:szCs w:val="22"/>
        </w:rPr>
        <w:t>easurement</w:t>
      </w:r>
      <w:r w:rsidRPr="006428DD">
        <w:rPr>
          <w:bCs/>
          <w:iCs/>
          <w:szCs w:val="22"/>
        </w:rPr>
        <w:t xml:space="preserve"> Request</w:t>
      </w:r>
      <w:r w:rsidR="004E6640">
        <w:rPr>
          <w:bCs/>
          <w:iCs/>
          <w:szCs w:val="22"/>
        </w:rPr>
        <w:t xml:space="preserve"> frame</w:t>
      </w:r>
      <w:r w:rsidRPr="006428DD">
        <w:rPr>
          <w:bCs/>
          <w:iCs/>
          <w:szCs w:val="22"/>
        </w:rPr>
        <w:t xml:space="preserve"> </w:t>
      </w:r>
      <w:commentRangeEnd w:id="15"/>
      <w:r w:rsidR="004445C7">
        <w:rPr>
          <w:rStyle w:val="CommentReference"/>
          <w:lang w:val="x-none"/>
        </w:rPr>
        <w:commentReference w:id="15"/>
      </w:r>
      <w:r w:rsidR="00D75934">
        <w:rPr>
          <w:bCs/>
          <w:iCs/>
          <w:szCs w:val="22"/>
        </w:rPr>
        <w:t>at the start of measurement phase</w:t>
      </w:r>
      <w:r w:rsidR="00D75934" w:rsidRPr="006428DD">
        <w:rPr>
          <w:bCs/>
          <w:iCs/>
          <w:szCs w:val="22"/>
        </w:rPr>
        <w:t xml:space="preserve"> </w:t>
      </w:r>
      <w:r w:rsidRPr="006428DD">
        <w:rPr>
          <w:bCs/>
          <w:iCs/>
          <w:szCs w:val="22"/>
        </w:rPr>
        <w:t xml:space="preserve">to indicate </w:t>
      </w:r>
      <w:proofErr w:type="spellStart"/>
      <w:proofErr w:type="gramStart"/>
      <w:r w:rsidRPr="006428DD">
        <w:rPr>
          <w:bCs/>
          <w:iCs/>
          <w:szCs w:val="22"/>
        </w:rPr>
        <w:t>its</w:t>
      </w:r>
      <w:proofErr w:type="spellEnd"/>
      <w:proofErr w:type="gramEnd"/>
      <w:r w:rsidRPr="006428DD">
        <w:rPr>
          <w:bCs/>
          <w:iCs/>
          <w:szCs w:val="22"/>
        </w:rPr>
        <w:t xml:space="preserve"> on channel availability</w:t>
      </w:r>
      <w:r w:rsidRPr="00506629">
        <w:rPr>
          <w:bCs/>
          <w:iCs/>
          <w:szCs w:val="22"/>
        </w:rPr>
        <w:t>.</w:t>
      </w:r>
      <w:r w:rsidR="00506629">
        <w:rPr>
          <w:bCs/>
          <w:iCs/>
          <w:szCs w:val="22"/>
        </w:rPr>
        <w:t xml:space="preserve"> In EDCA based measurement for non-TB ranging, ISTA transmits </w:t>
      </w:r>
      <w:r w:rsidR="00E84C42">
        <w:rPr>
          <w:bCs/>
          <w:iCs/>
          <w:szCs w:val="22"/>
        </w:rPr>
        <w:t xml:space="preserve">Ranging </w:t>
      </w:r>
      <w:r w:rsidR="00506629">
        <w:rPr>
          <w:bCs/>
          <w:iCs/>
          <w:szCs w:val="22"/>
        </w:rPr>
        <w:t xml:space="preserve">NDPA to start measurement phase. </w:t>
      </w:r>
      <w:r w:rsidRPr="00506629">
        <w:rPr>
          <w:bCs/>
          <w:iCs/>
          <w:szCs w:val="22"/>
        </w:rPr>
        <w:t xml:space="preserve"> </w:t>
      </w:r>
      <w:commentRangeStart w:id="16"/>
      <w:r w:rsidRPr="004E6640">
        <w:rPr>
          <w:bCs/>
          <w:iCs/>
          <w:strike/>
          <w:szCs w:val="22"/>
        </w:rPr>
        <w:t xml:space="preserve">In EDCA based </w:t>
      </w:r>
      <w:r w:rsidR="002E79BE" w:rsidRPr="004E6640">
        <w:rPr>
          <w:bCs/>
          <w:iCs/>
          <w:strike/>
          <w:szCs w:val="22"/>
        </w:rPr>
        <w:t xml:space="preserve">method </w:t>
      </w:r>
      <w:r w:rsidRPr="004E6640">
        <w:rPr>
          <w:bCs/>
          <w:iCs/>
          <w:strike/>
          <w:szCs w:val="22"/>
        </w:rPr>
        <w:t xml:space="preserve">the ISTA transmits a Fine </w:t>
      </w:r>
      <w:r w:rsidR="00D358EE" w:rsidRPr="004E6640">
        <w:rPr>
          <w:bCs/>
          <w:iCs/>
          <w:strike/>
          <w:szCs w:val="22"/>
        </w:rPr>
        <w:t>Timing Measurement</w:t>
      </w:r>
      <w:r w:rsidRPr="004E6640">
        <w:rPr>
          <w:bCs/>
          <w:iCs/>
          <w:strike/>
          <w:szCs w:val="22"/>
        </w:rPr>
        <w:t xml:space="preserve"> Request frame</w:t>
      </w:r>
      <w:commentRangeEnd w:id="16"/>
      <w:r w:rsidR="005904BC">
        <w:rPr>
          <w:rStyle w:val="CommentReference"/>
          <w:lang w:val="x-none"/>
        </w:rPr>
        <w:commentReference w:id="16"/>
      </w:r>
      <w:r w:rsidRPr="006428DD">
        <w:rPr>
          <w:bCs/>
          <w:iCs/>
          <w:szCs w:val="22"/>
        </w:rPr>
        <w:t xml:space="preserve"> (see </w:t>
      </w:r>
      <w:r w:rsidR="002E79BE" w:rsidRPr="002E79BE">
        <w:rPr>
          <w:bCs/>
          <w:iCs/>
          <w:szCs w:val="22"/>
        </w:rPr>
        <w:t>11.22.6.4.4 Measurement Exchange in -TB Mode</w:t>
      </w:r>
      <w:r w:rsidRPr="006428DD">
        <w:rPr>
          <w:bCs/>
          <w:iCs/>
          <w:szCs w:val="22"/>
        </w:rPr>
        <w:t xml:space="preserve">). </w:t>
      </w:r>
    </w:p>
    <w:p w14:paraId="275B5E86" w14:textId="77777777" w:rsidR="006428DD" w:rsidRDefault="006428DD" w:rsidP="006E5C5E">
      <w:pPr>
        <w:rPr>
          <w:b/>
          <w:bCs/>
          <w:i/>
          <w:iCs/>
          <w:color w:val="FF0000"/>
          <w:szCs w:val="22"/>
          <w:highlight w:val="yellow"/>
        </w:rPr>
      </w:pPr>
    </w:p>
    <w:p w14:paraId="3CF40C02" w14:textId="71662451" w:rsidR="002E79BE" w:rsidRDefault="002E79BE" w:rsidP="002E79BE">
      <w:pPr>
        <w:rPr>
          <w:b/>
          <w:bCs/>
          <w:i/>
          <w:iCs/>
          <w:color w:val="FF0000"/>
          <w:szCs w:val="22"/>
          <w:highlight w:val="yellow"/>
        </w:rPr>
      </w:pPr>
      <w:proofErr w:type="spellStart"/>
      <w:r w:rsidRPr="000D3E21">
        <w:rPr>
          <w:b/>
          <w:bCs/>
          <w:i/>
          <w:iCs/>
          <w:color w:val="FF0000"/>
          <w:szCs w:val="22"/>
          <w:highlight w:val="yellow"/>
        </w:rPr>
        <w:t>TGaz</w:t>
      </w:r>
      <w:proofErr w:type="spellEnd"/>
      <w:r w:rsidRPr="000D3E21">
        <w:rPr>
          <w:b/>
          <w:bCs/>
          <w:i/>
          <w:iCs/>
          <w:color w:val="FF0000"/>
          <w:szCs w:val="22"/>
          <w:highlight w:val="yellow"/>
        </w:rPr>
        <w:t xml:space="preserve"> Editor: </w:t>
      </w:r>
      <w:r>
        <w:rPr>
          <w:b/>
          <w:bCs/>
          <w:i/>
          <w:iCs/>
          <w:color w:val="FF0000"/>
          <w:szCs w:val="22"/>
          <w:highlight w:val="yellow"/>
        </w:rPr>
        <w:t>modify following at the end of</w:t>
      </w:r>
      <w:r w:rsidRPr="000D3E21">
        <w:rPr>
          <w:b/>
          <w:bCs/>
          <w:i/>
          <w:iCs/>
          <w:color w:val="FF0000"/>
          <w:szCs w:val="22"/>
          <w:highlight w:val="yellow"/>
        </w:rPr>
        <w:t xml:space="preserve"> </w:t>
      </w:r>
      <w:r w:rsidRPr="006428DD">
        <w:rPr>
          <w:b/>
          <w:bCs/>
          <w:i/>
          <w:iCs/>
          <w:color w:val="FF0000"/>
          <w:szCs w:val="22"/>
          <w:highlight w:val="yellow"/>
        </w:rPr>
        <w:t xml:space="preserve">Section ‘11.22.6.1.1 RSTA Scheduled operation overview’ as </w:t>
      </w:r>
      <w:r w:rsidRPr="000D3E21">
        <w:rPr>
          <w:b/>
          <w:bCs/>
          <w:i/>
          <w:iCs/>
          <w:color w:val="FF0000"/>
          <w:szCs w:val="22"/>
          <w:highlight w:val="yellow"/>
        </w:rPr>
        <w:t>indicated below</w:t>
      </w:r>
    </w:p>
    <w:p w14:paraId="7393AF12" w14:textId="77777777" w:rsidR="002E79BE" w:rsidRDefault="002E79BE" w:rsidP="002E79BE">
      <w:pPr>
        <w:rPr>
          <w:b/>
          <w:bCs/>
          <w:i/>
          <w:iCs/>
          <w:color w:val="FF0000"/>
          <w:szCs w:val="22"/>
          <w:highlight w:val="yellow"/>
        </w:rPr>
      </w:pPr>
    </w:p>
    <w:p w14:paraId="09CAEC31" w14:textId="77777777" w:rsidR="00D52869" w:rsidRPr="00D06C79" w:rsidRDefault="00D52869" w:rsidP="00D52869">
      <w:pPr>
        <w:pStyle w:val="IEEEStdsLevel5Header"/>
        <w:tabs>
          <w:tab w:val="clear" w:pos="540"/>
        </w:tabs>
      </w:pPr>
      <w:r w:rsidRPr="00626198">
        <w:t>11.22.6.1.1 RSTA Scheduled operation overview</w:t>
      </w:r>
    </w:p>
    <w:p w14:paraId="221C0E4B" w14:textId="77777777" w:rsidR="00D52869" w:rsidRPr="007838C9" w:rsidRDefault="00D52869" w:rsidP="00D52869">
      <w:pPr>
        <w:rPr>
          <w:i/>
          <w:szCs w:val="22"/>
        </w:rPr>
      </w:pPr>
    </w:p>
    <w:p w14:paraId="295D2286" w14:textId="4417DA15" w:rsidR="00D52869" w:rsidRPr="00691014" w:rsidRDefault="00D52869" w:rsidP="00D52869">
      <w:pPr>
        <w:jc w:val="both"/>
        <w:rPr>
          <w:szCs w:val="22"/>
          <w:u w:val="single"/>
        </w:rPr>
      </w:pPr>
      <w:r w:rsidRPr="007838C9">
        <w:rPr>
          <w:szCs w:val="22"/>
        </w:rPr>
        <w:t xml:space="preserve">The initiating STA in Figure 11-35 (Concurrent FTM sessions) establishes sessions with responding STA 1 and responding STA 2 on different channels. The sessions’ </w:t>
      </w:r>
      <w:commentRangeStart w:id="17"/>
      <w:r w:rsidRPr="007838C9">
        <w:rPr>
          <w:strike/>
          <w:szCs w:val="22"/>
        </w:rPr>
        <w:t>burst</w:t>
      </w:r>
      <w:r w:rsidRPr="007838C9">
        <w:rPr>
          <w:szCs w:val="22"/>
        </w:rPr>
        <w:t xml:space="preserve"> </w:t>
      </w:r>
      <w:commentRangeEnd w:id="17"/>
      <w:r>
        <w:rPr>
          <w:rStyle w:val="CommentReference"/>
          <w:lang w:val="x-none"/>
        </w:rPr>
        <w:commentReference w:id="17"/>
      </w:r>
      <w:r w:rsidRPr="007838C9">
        <w:rPr>
          <w:szCs w:val="22"/>
        </w:rPr>
        <w:t xml:space="preserve">availability window instance periodicity might be different as well as the RSTAs’ clock offsets and thus, over time, some temporal conflicts may occur. To overcome this, during each </w:t>
      </w:r>
      <w:commentRangeStart w:id="18"/>
      <w:r w:rsidRPr="007838C9">
        <w:rPr>
          <w:strike/>
          <w:szCs w:val="22"/>
        </w:rPr>
        <w:t>burst instance</w:t>
      </w:r>
      <w:r w:rsidRPr="007838C9">
        <w:rPr>
          <w:szCs w:val="22"/>
        </w:rPr>
        <w:t xml:space="preserve"> </w:t>
      </w:r>
      <w:commentRangeEnd w:id="18"/>
      <w:r>
        <w:rPr>
          <w:rStyle w:val="CommentReference"/>
          <w:lang w:val="x-none"/>
        </w:rPr>
        <w:commentReference w:id="18"/>
      </w:r>
      <w:r w:rsidRPr="007838C9">
        <w:rPr>
          <w:szCs w:val="22"/>
          <w:u w:val="single"/>
        </w:rPr>
        <w:t>availability window</w:t>
      </w:r>
      <w:r w:rsidRPr="007838C9">
        <w:rPr>
          <w:szCs w:val="22"/>
        </w:rPr>
        <w:t xml:space="preserve"> the initiating STA indicates its availability. </w:t>
      </w:r>
      <w:ins w:id="19" w:author="Author">
        <w:r>
          <w:rPr>
            <w:bCs/>
            <w:iCs/>
            <w:szCs w:val="22"/>
          </w:rPr>
          <w:t>Trigger Based channel access method is used in RSTA centric scheduling</w:t>
        </w:r>
        <w:r>
          <w:rPr>
            <w:bCs/>
            <w:iCs/>
            <w:szCs w:val="22"/>
          </w:rPr>
          <w:t>.</w:t>
        </w:r>
        <w:r w:rsidRPr="007838C9" w:rsidDel="00D52869">
          <w:rPr>
            <w:szCs w:val="22"/>
            <w:u w:val="single"/>
          </w:rPr>
          <w:t xml:space="preserve"> </w:t>
        </w:r>
      </w:ins>
      <w:del w:id="20" w:author="Author">
        <w:r w:rsidRPr="007838C9" w:rsidDel="00D52869">
          <w:rPr>
            <w:szCs w:val="22"/>
            <w:u w:val="single"/>
          </w:rPr>
          <w:delText xml:space="preserve">The method to indicate availability depends on the channel access method used for FTM. There are two basic channel access methods for RSTA centric scheduling: Trigger Based channel access used by </w:delText>
        </w:r>
        <w:r w:rsidDel="00D52869">
          <w:rPr>
            <w:szCs w:val="22"/>
            <w:u w:val="single"/>
          </w:rPr>
          <w:delText>TB</w:delText>
        </w:r>
        <w:r w:rsidRPr="007838C9" w:rsidDel="00D52869">
          <w:rPr>
            <w:szCs w:val="22"/>
            <w:u w:val="single"/>
          </w:rPr>
          <w:delText xml:space="preserve"> and EDCA based channel access used by legacy FTM</w:delText>
        </w:r>
        <w:r w:rsidRPr="00E47E80" w:rsidDel="00D52869">
          <w:rPr>
            <w:sz w:val="20"/>
            <w:szCs w:val="22"/>
            <w:u w:val="single"/>
          </w:rPr>
          <w:delText xml:space="preserve"> </w:delText>
        </w:r>
        <w:r w:rsidDel="00D52869">
          <w:rPr>
            <w:bCs/>
            <w:iCs/>
            <w:szCs w:val="22"/>
            <w:u w:val="single"/>
          </w:rPr>
          <w:delText>Non-TB</w:delText>
        </w:r>
        <w:r w:rsidRPr="00E47E80" w:rsidDel="00D52869">
          <w:rPr>
            <w:bCs/>
            <w:iCs/>
            <w:szCs w:val="22"/>
            <w:u w:val="single"/>
          </w:rPr>
          <w:delText>, DMGz and EDMGz</w:delText>
        </w:r>
        <w:r w:rsidRPr="007838C9" w:rsidDel="00D52869">
          <w:rPr>
            <w:szCs w:val="22"/>
            <w:u w:val="single"/>
          </w:rPr>
          <w:delText xml:space="preserve">. In </w:delText>
        </w:r>
        <w:r w:rsidDel="00D52869">
          <w:rPr>
            <w:szCs w:val="22"/>
            <w:u w:val="single"/>
          </w:rPr>
          <w:delText>TB</w:delText>
        </w:r>
        <w:r w:rsidRPr="007838C9" w:rsidDel="00D52869">
          <w:rPr>
            <w:szCs w:val="22"/>
            <w:u w:val="single"/>
          </w:rPr>
          <w:delText xml:space="preserve"> a</w:delText>
        </w:r>
      </w:del>
      <w:ins w:id="21" w:author="Author">
        <w:r>
          <w:rPr>
            <w:szCs w:val="22"/>
            <w:u w:val="single"/>
          </w:rPr>
          <w:t>A</w:t>
        </w:r>
      </w:ins>
      <w:r w:rsidRPr="007838C9">
        <w:rPr>
          <w:szCs w:val="22"/>
          <w:u w:val="single"/>
        </w:rPr>
        <w:t xml:space="preserve">t the beginning of each availability window the RSTA polls the ISTAs to indicate their need for measurement resources and allocates medium for channel sounding based on the ISTAs’ responses. </w:t>
      </w:r>
      <w:commentRangeStart w:id="22"/>
      <w:commentRangeStart w:id="23"/>
      <w:del w:id="24" w:author="Author">
        <w:r w:rsidRPr="007838C9" w:rsidDel="00D52869">
          <w:rPr>
            <w:szCs w:val="22"/>
            <w:u w:val="single"/>
          </w:rPr>
          <w:delText>In EDCA based measurement the ISTA transmits an FTM Request to indicate its on channel availability.</w:delText>
        </w:r>
      </w:del>
      <w:commentRangeEnd w:id="22"/>
      <w:r w:rsidR="00B6431A">
        <w:rPr>
          <w:rStyle w:val="CommentReference"/>
          <w:lang w:val="x-none"/>
        </w:rPr>
        <w:commentReference w:id="22"/>
      </w:r>
      <w:del w:id="25" w:author="Author">
        <w:r w:rsidDel="00D52869">
          <w:rPr>
            <w:szCs w:val="22"/>
            <w:u w:val="single"/>
          </w:rPr>
          <w:delText xml:space="preserve"> </w:delText>
        </w:r>
        <w:r w:rsidRPr="007838C9" w:rsidDel="00D52869">
          <w:rPr>
            <w:szCs w:val="22"/>
            <w:u w:val="single"/>
          </w:rPr>
          <w:delText xml:space="preserve">In EDCA based </w:delText>
        </w:r>
        <w:r w:rsidRPr="00B86162" w:rsidDel="00D52869">
          <w:rPr>
            <w:szCs w:val="22"/>
            <w:u w:val="single"/>
          </w:rPr>
          <w:delText>the ISTA</w:delText>
        </w:r>
        <w:r w:rsidRPr="007838C9" w:rsidDel="00D52869">
          <w:rPr>
            <w:szCs w:val="22"/>
          </w:rPr>
          <w:delText xml:space="preserve"> </w:delText>
        </w:r>
        <w:r w:rsidRPr="007838C9" w:rsidDel="00D52869">
          <w:rPr>
            <w:strike/>
            <w:szCs w:val="22"/>
          </w:rPr>
          <w:delText>by transmitting</w:delText>
        </w:r>
        <w:r w:rsidRPr="007838C9" w:rsidDel="00D52869">
          <w:rPr>
            <w:szCs w:val="22"/>
          </w:rPr>
          <w:delText xml:space="preserve"> </w:delText>
        </w:r>
        <w:r w:rsidRPr="007838C9" w:rsidDel="00D52869">
          <w:rPr>
            <w:szCs w:val="22"/>
            <w:u w:val="single"/>
          </w:rPr>
          <w:delText>transmits</w:delText>
        </w:r>
        <w:r w:rsidRPr="007838C9" w:rsidDel="00D52869">
          <w:rPr>
            <w:szCs w:val="22"/>
          </w:rPr>
          <w:delText xml:space="preserve"> a Fine Timing Measurement Request frame (see</w:delText>
        </w:r>
        <w:r w:rsidDel="00D52869">
          <w:rPr>
            <w:szCs w:val="22"/>
          </w:rPr>
          <w:delText xml:space="preserve"> TBD</w:delText>
        </w:r>
        <w:r w:rsidRPr="007838C9" w:rsidDel="00D52869">
          <w:rPr>
            <w:szCs w:val="22"/>
          </w:rPr>
          <w:delText>). During each burst instance, the responding STA transmits one or more Fine Timing Measurement frames as negotiated.</w:delText>
        </w:r>
      </w:del>
      <w:commentRangeEnd w:id="23"/>
      <w:r w:rsidR="00B6431A">
        <w:rPr>
          <w:rStyle w:val="CommentReference"/>
          <w:lang w:val="x-none"/>
        </w:rPr>
        <w:commentReference w:id="23"/>
      </w:r>
    </w:p>
    <w:p w14:paraId="3A1319A0" w14:textId="77777777" w:rsidR="00D52869" w:rsidRPr="006428DD" w:rsidRDefault="00D52869" w:rsidP="002E79BE">
      <w:pPr>
        <w:rPr>
          <w:b/>
          <w:bCs/>
          <w:i/>
          <w:iCs/>
          <w:color w:val="FF0000"/>
          <w:szCs w:val="22"/>
          <w:highlight w:val="yellow"/>
        </w:rPr>
      </w:pPr>
    </w:p>
    <w:p w14:paraId="40244DBB" w14:textId="77777777" w:rsidR="004340C3" w:rsidRPr="000D3E21" w:rsidRDefault="004340C3" w:rsidP="006E5C5E">
      <w:pPr>
        <w:rPr>
          <w:b/>
          <w:bCs/>
          <w:i/>
          <w:iCs/>
          <w:color w:val="FF0000"/>
          <w:szCs w:val="22"/>
          <w:highlight w:val="yellow"/>
        </w:rPr>
      </w:pPr>
    </w:p>
    <w:p w14:paraId="61B18E2E" w14:textId="1CCBCADF" w:rsidR="00762EC0" w:rsidRPr="00D358EE" w:rsidRDefault="00762EC0" w:rsidP="00762EC0">
      <w:pPr>
        <w:rPr>
          <w:b/>
          <w:bCs/>
          <w:i/>
          <w:iCs/>
          <w:color w:val="FF0000"/>
          <w:szCs w:val="22"/>
          <w:highlight w:val="green"/>
        </w:rPr>
      </w:pPr>
      <w:r w:rsidRPr="00D358EE">
        <w:rPr>
          <w:b/>
          <w:bCs/>
          <w:i/>
          <w:iCs/>
          <w:color w:val="FF0000"/>
          <w:szCs w:val="22"/>
          <w:highlight w:val="green"/>
        </w:rPr>
        <w:t>CID 6</w:t>
      </w:r>
      <w:r>
        <w:rPr>
          <w:b/>
          <w:bCs/>
          <w:i/>
          <w:iCs/>
          <w:color w:val="FF0000"/>
          <w:szCs w:val="22"/>
          <w:highlight w:val="green"/>
        </w:rPr>
        <w:t>1</w:t>
      </w:r>
      <w:r w:rsidRPr="00D358EE">
        <w:rPr>
          <w:b/>
          <w:bCs/>
          <w:i/>
          <w:iCs/>
          <w:color w:val="FF0000"/>
          <w:szCs w:val="22"/>
          <w:highlight w:val="green"/>
        </w:rPr>
        <w:t>:</w:t>
      </w:r>
    </w:p>
    <w:p w14:paraId="0B88C471" w14:textId="7F182473" w:rsidR="006E5C5E" w:rsidRDefault="00762EC0" w:rsidP="00604CE0">
      <w:pPr>
        <w:jc w:val="both"/>
      </w:pPr>
      <w:r>
        <w:t>Rejected: not change.</w:t>
      </w:r>
    </w:p>
    <w:p w14:paraId="316EB4BA" w14:textId="2A06CFDB" w:rsidR="00762EC0" w:rsidRDefault="00762EC0" w:rsidP="00762EC0">
      <w:pPr>
        <w:jc w:val="both"/>
      </w:pPr>
      <w:r>
        <w:t xml:space="preserve">Negotiation is such that if both ISTA and RSTA support ASAP, the </w:t>
      </w:r>
      <w:proofErr w:type="spellStart"/>
      <w:r>
        <w:t>aggreg</w:t>
      </w:r>
      <w:r w:rsidR="00127FC5">
        <w:t>ment</w:t>
      </w:r>
      <w:proofErr w:type="spellEnd"/>
      <w:r w:rsidR="00127FC5">
        <w:t xml:space="preserve"> will be to use ASAP. Line 3</w:t>
      </w:r>
      <w:r>
        <w:t xml:space="preserve">0 in draft 0.4 “If the responding STA is ASAP capable, the responding STA’s selection of ASAP should be the same as that requested by the initiating STA.” allows RSTA to fall back to non-ASAP if </w:t>
      </w:r>
      <w:proofErr w:type="spellStart"/>
      <w:proofErr w:type="gramStart"/>
      <w:r>
        <w:t>its</w:t>
      </w:r>
      <w:proofErr w:type="spellEnd"/>
      <w:proofErr w:type="gramEnd"/>
      <w:r>
        <w:t xml:space="preserve"> not capable.</w:t>
      </w:r>
    </w:p>
    <w:p w14:paraId="77AD737B" w14:textId="77777777" w:rsidR="00762EC0" w:rsidRDefault="00762EC0" w:rsidP="00762EC0">
      <w:pPr>
        <w:jc w:val="both"/>
      </w:pPr>
    </w:p>
    <w:p w14:paraId="108AC68C" w14:textId="793B13B4" w:rsidR="00172AB5" w:rsidRPr="00D358EE" w:rsidRDefault="00172AB5" w:rsidP="00172AB5">
      <w:pPr>
        <w:rPr>
          <w:b/>
          <w:bCs/>
          <w:i/>
          <w:iCs/>
          <w:color w:val="FF0000"/>
          <w:szCs w:val="22"/>
          <w:highlight w:val="green"/>
        </w:rPr>
      </w:pPr>
      <w:r w:rsidRPr="00D358EE">
        <w:rPr>
          <w:b/>
          <w:bCs/>
          <w:i/>
          <w:iCs/>
          <w:color w:val="FF0000"/>
          <w:szCs w:val="22"/>
          <w:highlight w:val="green"/>
        </w:rPr>
        <w:t>CID 6</w:t>
      </w:r>
      <w:r>
        <w:rPr>
          <w:b/>
          <w:bCs/>
          <w:i/>
          <w:iCs/>
          <w:color w:val="FF0000"/>
          <w:szCs w:val="22"/>
          <w:highlight w:val="green"/>
        </w:rPr>
        <w:t>2</w:t>
      </w:r>
      <w:r w:rsidR="006373C6">
        <w:rPr>
          <w:b/>
          <w:bCs/>
          <w:i/>
          <w:iCs/>
          <w:color w:val="FF0000"/>
          <w:szCs w:val="22"/>
          <w:highlight w:val="green"/>
        </w:rPr>
        <w:t>/63</w:t>
      </w:r>
      <w:r w:rsidRPr="00D358EE">
        <w:rPr>
          <w:b/>
          <w:bCs/>
          <w:i/>
          <w:iCs/>
          <w:color w:val="FF0000"/>
          <w:szCs w:val="22"/>
          <w:highlight w:val="green"/>
        </w:rPr>
        <w:t>:</w:t>
      </w:r>
    </w:p>
    <w:p w14:paraId="7646ADE9" w14:textId="1C9AC9C4" w:rsidR="00172AB5" w:rsidRDefault="006373C6" w:rsidP="00762EC0">
      <w:pPr>
        <w:jc w:val="both"/>
      </w:pPr>
      <w:r>
        <w:t>Rejected</w:t>
      </w:r>
    </w:p>
    <w:p w14:paraId="6B2B04C2" w14:textId="77777777" w:rsidR="006373C6" w:rsidRDefault="006373C6" w:rsidP="00762EC0">
      <w:pPr>
        <w:jc w:val="both"/>
      </w:pPr>
    </w:p>
    <w:p w14:paraId="5F820643" w14:textId="50D4DCF2" w:rsidR="00403FC2" w:rsidRPr="00D358EE" w:rsidRDefault="00403FC2" w:rsidP="00403FC2">
      <w:pPr>
        <w:rPr>
          <w:b/>
          <w:bCs/>
          <w:i/>
          <w:iCs/>
          <w:color w:val="FF0000"/>
          <w:szCs w:val="22"/>
          <w:highlight w:val="green"/>
        </w:rPr>
      </w:pPr>
      <w:r w:rsidRPr="00D358EE">
        <w:rPr>
          <w:b/>
          <w:bCs/>
          <w:i/>
          <w:iCs/>
          <w:color w:val="FF0000"/>
          <w:szCs w:val="22"/>
          <w:highlight w:val="green"/>
        </w:rPr>
        <w:t>CID 6</w:t>
      </w:r>
      <w:r>
        <w:rPr>
          <w:b/>
          <w:bCs/>
          <w:i/>
          <w:iCs/>
          <w:color w:val="FF0000"/>
          <w:szCs w:val="22"/>
          <w:highlight w:val="green"/>
        </w:rPr>
        <w:t>5</w:t>
      </w:r>
      <w:r w:rsidRPr="00D358EE">
        <w:rPr>
          <w:b/>
          <w:bCs/>
          <w:i/>
          <w:iCs/>
          <w:color w:val="FF0000"/>
          <w:szCs w:val="22"/>
          <w:highlight w:val="green"/>
        </w:rPr>
        <w:t>:</w:t>
      </w:r>
    </w:p>
    <w:p w14:paraId="562834E5" w14:textId="77777777" w:rsidR="00403FC2" w:rsidRDefault="00403FC2" w:rsidP="00762EC0">
      <w:pPr>
        <w:jc w:val="both"/>
      </w:pPr>
    </w:p>
    <w:p w14:paraId="0B0C5E0F" w14:textId="64A98CAC" w:rsidR="00403FC2" w:rsidRDefault="00403FC2" w:rsidP="00403FC2">
      <w:pPr>
        <w:rPr>
          <w:b/>
          <w:bCs/>
          <w:i/>
          <w:iCs/>
          <w:color w:val="FF0000"/>
          <w:szCs w:val="22"/>
        </w:rPr>
      </w:pPr>
      <w:proofErr w:type="spellStart"/>
      <w:r w:rsidRPr="000D3E21">
        <w:rPr>
          <w:b/>
          <w:bCs/>
          <w:i/>
          <w:iCs/>
          <w:color w:val="FF0000"/>
          <w:szCs w:val="22"/>
          <w:highlight w:val="yellow"/>
        </w:rPr>
        <w:t>TGaz</w:t>
      </w:r>
      <w:proofErr w:type="spellEnd"/>
      <w:r w:rsidRPr="000D3E21">
        <w:rPr>
          <w:b/>
          <w:bCs/>
          <w:i/>
          <w:iCs/>
          <w:color w:val="FF0000"/>
          <w:szCs w:val="22"/>
          <w:highlight w:val="yellow"/>
        </w:rPr>
        <w:t xml:space="preserve"> Editor: </w:t>
      </w:r>
      <w:r w:rsidR="004957CF">
        <w:rPr>
          <w:b/>
          <w:bCs/>
          <w:i/>
          <w:iCs/>
          <w:color w:val="FF0000"/>
          <w:szCs w:val="22"/>
          <w:highlight w:val="yellow"/>
        </w:rPr>
        <w:t>Modify</w:t>
      </w:r>
      <w:r>
        <w:rPr>
          <w:b/>
          <w:bCs/>
          <w:i/>
          <w:iCs/>
          <w:color w:val="FF0000"/>
          <w:szCs w:val="22"/>
          <w:highlight w:val="yellow"/>
        </w:rPr>
        <w:t xml:space="preserve"> following text in Draft 0.</w:t>
      </w:r>
      <w:r w:rsidR="004957CF">
        <w:rPr>
          <w:b/>
          <w:bCs/>
          <w:i/>
          <w:iCs/>
          <w:color w:val="FF0000"/>
          <w:szCs w:val="22"/>
          <w:highlight w:val="yellow"/>
        </w:rPr>
        <w:t>6</w:t>
      </w:r>
      <w:r>
        <w:rPr>
          <w:b/>
          <w:bCs/>
          <w:i/>
          <w:iCs/>
          <w:color w:val="FF0000"/>
          <w:szCs w:val="22"/>
          <w:highlight w:val="yellow"/>
        </w:rPr>
        <w:t xml:space="preserve"> </w:t>
      </w:r>
      <w:r w:rsidRPr="006428DD">
        <w:rPr>
          <w:b/>
          <w:bCs/>
          <w:i/>
          <w:iCs/>
          <w:color w:val="FF0000"/>
          <w:szCs w:val="22"/>
          <w:highlight w:val="yellow"/>
        </w:rPr>
        <w:t>Section ‘11.22.6.</w:t>
      </w:r>
      <w:r>
        <w:rPr>
          <w:b/>
          <w:bCs/>
          <w:i/>
          <w:iCs/>
          <w:color w:val="FF0000"/>
          <w:szCs w:val="22"/>
          <w:highlight w:val="yellow"/>
        </w:rPr>
        <w:t>3</w:t>
      </w:r>
      <w:r w:rsidRPr="006428DD">
        <w:rPr>
          <w:b/>
          <w:bCs/>
          <w:i/>
          <w:iCs/>
          <w:color w:val="FF0000"/>
          <w:szCs w:val="22"/>
          <w:highlight w:val="yellow"/>
        </w:rPr>
        <w:t>.</w:t>
      </w:r>
      <w:r>
        <w:rPr>
          <w:b/>
          <w:bCs/>
          <w:i/>
          <w:iCs/>
          <w:color w:val="FF0000"/>
          <w:szCs w:val="22"/>
          <w:highlight w:val="yellow"/>
        </w:rPr>
        <w:t>2</w:t>
      </w:r>
      <w:r w:rsidRPr="006428DD">
        <w:rPr>
          <w:b/>
          <w:bCs/>
          <w:i/>
          <w:iCs/>
          <w:color w:val="FF0000"/>
          <w:szCs w:val="22"/>
          <w:highlight w:val="yellow"/>
        </w:rPr>
        <w:t xml:space="preserve"> </w:t>
      </w:r>
      <w:r w:rsidRPr="00403FC2">
        <w:rPr>
          <w:b/>
          <w:bCs/>
          <w:i/>
          <w:iCs/>
          <w:color w:val="FF0000"/>
          <w:szCs w:val="22"/>
          <w:highlight w:val="yellow"/>
        </w:rPr>
        <w:t>Secure LTF measurement setup’</w:t>
      </w:r>
    </w:p>
    <w:p w14:paraId="43E9C3AA" w14:textId="77777777" w:rsidR="00EC5053" w:rsidRPr="00565288" w:rsidRDefault="00EC5053" w:rsidP="00EC5053">
      <w:pPr>
        <w:pStyle w:val="IEEEStdsLevel5Header"/>
        <w:tabs>
          <w:tab w:val="clear" w:pos="540"/>
        </w:tabs>
      </w:pPr>
      <w:r w:rsidRPr="00AD3EA1">
        <w:rPr>
          <w:rStyle w:val="fontstyle01"/>
          <w:rFonts w:ascii="Times New Roman" w:hAnsi="Times New Roman"/>
          <w:b/>
          <w:sz w:val="22"/>
          <w:szCs w:val="22"/>
        </w:rPr>
        <w:lastRenderedPageBreak/>
        <w:t>11.22.6.3</w:t>
      </w:r>
      <w:r>
        <w:rPr>
          <w:rStyle w:val="fontstyle01"/>
          <w:rFonts w:ascii="Times New Roman" w:hAnsi="Times New Roman"/>
          <w:b/>
          <w:sz w:val="22"/>
          <w:szCs w:val="22"/>
        </w:rPr>
        <w:t>.2 Secure</w:t>
      </w:r>
      <w:r w:rsidRPr="00AD3EA1">
        <w:rPr>
          <w:rStyle w:val="fontstyle01"/>
          <w:rFonts w:ascii="Times New Roman" w:hAnsi="Times New Roman"/>
          <w:b/>
          <w:sz w:val="22"/>
          <w:szCs w:val="22"/>
        </w:rPr>
        <w:t xml:space="preserve"> </w:t>
      </w:r>
      <w:r>
        <w:rPr>
          <w:rStyle w:val="fontstyle01"/>
          <w:rFonts w:ascii="Times New Roman" w:hAnsi="Times New Roman"/>
          <w:b/>
          <w:sz w:val="22"/>
          <w:szCs w:val="22"/>
        </w:rPr>
        <w:t>LTF measurement setup</w:t>
      </w:r>
    </w:p>
    <w:p w14:paraId="7A042FFD" w14:textId="77777777" w:rsidR="00EC5053" w:rsidRPr="00565288" w:rsidRDefault="00EC5053" w:rsidP="00EC5053">
      <w:pPr>
        <w:pStyle w:val="IEEEStdsParagraph"/>
        <w:rPr>
          <w:color w:val="000000"/>
          <w:sz w:val="22"/>
        </w:rPr>
      </w:pPr>
      <w:r w:rsidRPr="00565288">
        <w:rPr>
          <w:color w:val="000000"/>
          <w:sz w:val="22"/>
        </w:rPr>
        <w:t xml:space="preserve">An ISTA and an RSTA may activate a secure LTF measurement exchange mode of the </w:t>
      </w:r>
      <w:r>
        <w:rPr>
          <w:sz w:val="22"/>
        </w:rPr>
        <w:t>non-TB ranging</w:t>
      </w:r>
      <w:r w:rsidRPr="00565288" w:rsidDel="00F54AE8">
        <w:rPr>
          <w:color w:val="000000"/>
          <w:sz w:val="22"/>
        </w:rPr>
        <w:t xml:space="preserve"> </w:t>
      </w:r>
      <w:r w:rsidRPr="00565288">
        <w:rPr>
          <w:color w:val="000000"/>
          <w:sz w:val="22"/>
        </w:rPr>
        <w:t xml:space="preserve">and </w:t>
      </w:r>
      <w:r>
        <w:rPr>
          <w:color w:val="000000"/>
          <w:sz w:val="22"/>
        </w:rPr>
        <w:t>TB Ranging</w:t>
      </w:r>
      <w:r w:rsidRPr="00565288">
        <w:rPr>
          <w:color w:val="000000"/>
          <w:sz w:val="22"/>
        </w:rPr>
        <w:t xml:space="preserve"> protocol for using randomized LTF sequences in an UL NDP and a DL NDP. In which case, the ISTA and the RSTA follow the rules described in the </w:t>
      </w:r>
      <w:proofErr w:type="spellStart"/>
      <w:r w:rsidRPr="00565288">
        <w:rPr>
          <w:color w:val="000000"/>
          <w:sz w:val="22"/>
        </w:rPr>
        <w:t>subclause</w:t>
      </w:r>
      <w:proofErr w:type="spellEnd"/>
      <w:r w:rsidRPr="00565288">
        <w:rPr>
          <w:color w:val="000000"/>
          <w:sz w:val="22"/>
        </w:rPr>
        <w:t xml:space="preserve"> 11.22.6.4a (Secure LTF Measurement Exchange Protocol). </w:t>
      </w:r>
    </w:p>
    <w:p w14:paraId="0DB1F7F2" w14:textId="77777777" w:rsidR="00EC5053" w:rsidRDefault="00EC5053" w:rsidP="00EC5053">
      <w:pPr>
        <w:pStyle w:val="IEEEStdsParagraph"/>
        <w:rPr>
          <w:ins w:id="26" w:author="Author"/>
          <w:color w:val="000000"/>
          <w:sz w:val="22"/>
        </w:rPr>
      </w:pPr>
      <w:r w:rsidRPr="00565288">
        <w:rPr>
          <w:color w:val="000000"/>
          <w:sz w:val="22"/>
        </w:rPr>
        <w:t xml:space="preserve">An RSTA in which </w:t>
      </w:r>
      <w:r w:rsidRPr="00565288">
        <w:rPr>
          <w:sz w:val="22"/>
        </w:rPr>
        <w:t>dot11SecureLTFImplemented</w:t>
      </w:r>
      <w:r w:rsidRPr="00565288">
        <w:rPr>
          <w:color w:val="000000"/>
          <w:sz w:val="22"/>
        </w:rPr>
        <w:t xml:space="preserve"> is true shall set the </w:t>
      </w:r>
      <w:r w:rsidRPr="00565288">
        <w:rPr>
          <w:sz w:val="22"/>
        </w:rPr>
        <w:t>Secure LTF Support</w:t>
      </w:r>
      <w:r w:rsidRPr="00565288">
        <w:rPr>
          <w:color w:val="000000"/>
          <w:sz w:val="22"/>
        </w:rPr>
        <w:t xml:space="preserve"> field in the Extended Capabilities element to 1. An ISTA in which </w:t>
      </w:r>
      <w:r w:rsidRPr="00565288">
        <w:rPr>
          <w:sz w:val="22"/>
        </w:rPr>
        <w:t>dot11SecureLTFImplemented</w:t>
      </w:r>
      <w:r w:rsidRPr="00565288">
        <w:rPr>
          <w:color w:val="000000"/>
          <w:sz w:val="22"/>
        </w:rPr>
        <w:t xml:space="preserve"> is true shall set the </w:t>
      </w:r>
      <w:r w:rsidRPr="00565288">
        <w:rPr>
          <w:sz w:val="22"/>
        </w:rPr>
        <w:t>Secure LTF Support</w:t>
      </w:r>
      <w:r w:rsidRPr="00565288">
        <w:rPr>
          <w:color w:val="000000"/>
          <w:sz w:val="22"/>
        </w:rPr>
        <w:t xml:space="preserve"> field to 1 in the Ranging Parameters field in an initial Fine Timing Measurement Request frame.</w:t>
      </w:r>
    </w:p>
    <w:p w14:paraId="0D110709" w14:textId="71A0D77F" w:rsidR="00EC5053" w:rsidRDefault="00EC5053" w:rsidP="00EC5053">
      <w:pPr>
        <w:pStyle w:val="IEEEStdsParagraph"/>
        <w:rPr>
          <w:ins w:id="27" w:author="Author"/>
          <w:color w:val="000000"/>
          <w:sz w:val="22"/>
        </w:rPr>
      </w:pPr>
      <w:ins w:id="28" w:author="Author">
        <w:r>
          <w:rPr>
            <w:color w:val="000000"/>
            <w:sz w:val="22"/>
          </w:rPr>
          <w:t xml:space="preserve">When </w:t>
        </w:r>
        <w:r w:rsidRPr="00565288">
          <w:rPr>
            <w:sz w:val="22"/>
          </w:rPr>
          <w:t xml:space="preserve">Secure LTF </w:t>
        </w:r>
        <w:r>
          <w:rPr>
            <w:sz w:val="22"/>
          </w:rPr>
          <w:t xml:space="preserve">Required </w:t>
        </w:r>
        <w:r w:rsidRPr="00565288">
          <w:rPr>
            <w:color w:val="000000"/>
            <w:sz w:val="22"/>
          </w:rPr>
          <w:t xml:space="preserve">field </w:t>
        </w:r>
        <w:r>
          <w:rPr>
            <w:color w:val="000000"/>
            <w:sz w:val="22"/>
          </w:rPr>
          <w:t xml:space="preserve">in the Ranging Parameter field </w:t>
        </w:r>
        <w:r w:rsidR="00754AF4">
          <w:rPr>
            <w:color w:val="000000"/>
            <w:sz w:val="22"/>
          </w:rPr>
          <w:t xml:space="preserve">is set </w:t>
        </w:r>
        <w:r w:rsidRPr="00565288">
          <w:rPr>
            <w:color w:val="000000"/>
            <w:sz w:val="22"/>
          </w:rPr>
          <w:t>to 1</w:t>
        </w:r>
        <w:r>
          <w:rPr>
            <w:color w:val="000000"/>
            <w:sz w:val="22"/>
          </w:rPr>
          <w:t>, Secure LTF Support field shall be</w:t>
        </w:r>
        <w:r w:rsidRPr="00565288">
          <w:rPr>
            <w:color w:val="000000"/>
            <w:sz w:val="22"/>
          </w:rPr>
          <w:t xml:space="preserve"> </w:t>
        </w:r>
        <w:r>
          <w:rPr>
            <w:color w:val="000000"/>
            <w:sz w:val="22"/>
          </w:rPr>
          <w:t xml:space="preserve">set </w:t>
        </w:r>
        <w:r w:rsidRPr="00565288">
          <w:rPr>
            <w:color w:val="000000"/>
            <w:sz w:val="22"/>
          </w:rPr>
          <w:t>to 1 in the Ranging Parameters field.</w:t>
        </w:r>
      </w:ins>
    </w:p>
    <w:p w14:paraId="611B08CE" w14:textId="7676F1AD" w:rsidR="002169AB" w:rsidRPr="00565288" w:rsidRDefault="002169AB" w:rsidP="00EC5053">
      <w:pPr>
        <w:pStyle w:val="IEEEStdsParagraph"/>
        <w:rPr>
          <w:color w:val="000000"/>
          <w:sz w:val="22"/>
        </w:rPr>
      </w:pPr>
      <w:ins w:id="29" w:author="Author">
        <w:r w:rsidRPr="00565288">
          <w:rPr>
            <w:color w:val="000000"/>
            <w:sz w:val="22"/>
          </w:rPr>
          <w:t xml:space="preserve">When an RSTA has set the </w:t>
        </w:r>
        <w:r w:rsidRPr="00565288">
          <w:rPr>
            <w:sz w:val="22"/>
          </w:rPr>
          <w:t xml:space="preserve">Secure LTF Support field to 1 in the Extended Capabilities element it transmits, an ISTA with dot11SecureLTFImplemented equal to true may set </w:t>
        </w:r>
        <w:r w:rsidRPr="00565288">
          <w:rPr>
            <w:color w:val="000000"/>
            <w:sz w:val="22"/>
          </w:rPr>
          <w:t xml:space="preserve">the Secure LTF </w:t>
        </w:r>
        <w:r>
          <w:rPr>
            <w:color w:val="000000"/>
            <w:sz w:val="22"/>
          </w:rPr>
          <w:t xml:space="preserve">Support </w:t>
        </w:r>
        <w:r w:rsidRPr="00565288">
          <w:rPr>
            <w:color w:val="000000"/>
            <w:sz w:val="22"/>
          </w:rPr>
          <w:t>subfield in the Ranging Parameters field in an initial Fine Timing Measurement Request frame to 1 to activate a secure LTF measurement exchange mode between the ISTA and the RSTA</w:t>
        </w:r>
      </w:ins>
    </w:p>
    <w:p w14:paraId="7F81BC20" w14:textId="77777777" w:rsidR="00EC5053" w:rsidRPr="00565288" w:rsidRDefault="00EC5053" w:rsidP="00EC5053">
      <w:pPr>
        <w:pStyle w:val="IEEEStdsParagraph"/>
        <w:rPr>
          <w:sz w:val="22"/>
        </w:rPr>
      </w:pPr>
      <w:r w:rsidRPr="00565288">
        <w:rPr>
          <w:color w:val="000000"/>
          <w:sz w:val="22"/>
        </w:rPr>
        <w:t xml:space="preserve">When an RSTA has set the </w:t>
      </w:r>
      <w:r w:rsidRPr="00565288">
        <w:rPr>
          <w:sz w:val="22"/>
        </w:rPr>
        <w:t xml:space="preserve">Secure LTF Support field to 1 in the Extended Capabilities element it transmits, an ISTA with dot11SecureLTFImplemented equal to true may set </w:t>
      </w:r>
      <w:r w:rsidRPr="00565288">
        <w:rPr>
          <w:color w:val="000000"/>
          <w:sz w:val="22"/>
        </w:rPr>
        <w:t>the Secure LTF Required subfield in the Ranging Parameters field in an initial Fine Timing Measurement Request frame to 1 to activate a secure LTF measurement exchange mode between the ISTA and the RSTA</w:t>
      </w:r>
    </w:p>
    <w:p w14:paraId="2F1B2730" w14:textId="77777777" w:rsidR="00EC5053" w:rsidRPr="00565288" w:rsidRDefault="00EC5053" w:rsidP="00EC5053">
      <w:pPr>
        <w:pStyle w:val="IEEEStdsParagraph"/>
        <w:rPr>
          <w:sz w:val="22"/>
        </w:rPr>
      </w:pPr>
      <w:r w:rsidRPr="00565288">
        <w:rPr>
          <w:color w:val="000000"/>
          <w:sz w:val="22"/>
        </w:rPr>
        <w:t xml:space="preserve">When an ISTA has set the </w:t>
      </w:r>
      <w:r w:rsidRPr="00565288">
        <w:rPr>
          <w:sz w:val="22"/>
        </w:rPr>
        <w:t xml:space="preserve">Secure LTF Support field to 1 </w:t>
      </w:r>
      <w:r w:rsidRPr="00565288">
        <w:rPr>
          <w:color w:val="000000"/>
          <w:sz w:val="22"/>
        </w:rPr>
        <w:t>in the Ranging Parameters field in an initial Fine Timing Measurement Request frame</w:t>
      </w:r>
      <w:r w:rsidRPr="00565288">
        <w:rPr>
          <w:sz w:val="22"/>
        </w:rPr>
        <w:t xml:space="preserve"> it transmits, an RSTA with dot11SecureLTFImplemented equal to true may set </w:t>
      </w:r>
      <w:r w:rsidRPr="00565288">
        <w:rPr>
          <w:color w:val="000000"/>
          <w:sz w:val="22"/>
        </w:rPr>
        <w:t xml:space="preserve">the Secure LTF Required subfield in the Ranging Parameters field in an initial Fine Timing Measurement frame to 1 to activate a secure LTF measurement exchange mode between the ISTA and the RSTA, </w:t>
      </w:r>
    </w:p>
    <w:p w14:paraId="5D3791B8" w14:textId="21766C28" w:rsidR="00EC5053" w:rsidRDefault="002169AB" w:rsidP="00EC5053">
      <w:pPr>
        <w:pStyle w:val="IEEEStdsParagraph"/>
        <w:rPr>
          <w:ins w:id="30" w:author="Author"/>
          <w:color w:val="000000"/>
          <w:sz w:val="22"/>
        </w:rPr>
      </w:pPr>
      <w:ins w:id="31" w:author="Author">
        <w:r w:rsidRPr="00565288">
          <w:rPr>
            <w:color w:val="000000"/>
            <w:sz w:val="22"/>
          </w:rPr>
          <w:t xml:space="preserve">When an ISTA has set the </w:t>
        </w:r>
        <w:r w:rsidRPr="00565288">
          <w:rPr>
            <w:sz w:val="22"/>
          </w:rPr>
          <w:t xml:space="preserve">Secure LTF </w:t>
        </w:r>
        <w:r>
          <w:rPr>
            <w:sz w:val="22"/>
          </w:rPr>
          <w:t xml:space="preserve">Required </w:t>
        </w:r>
        <w:r w:rsidRPr="00565288">
          <w:rPr>
            <w:sz w:val="22"/>
          </w:rPr>
          <w:t xml:space="preserve">field to 1 </w:t>
        </w:r>
        <w:r w:rsidRPr="00565288">
          <w:rPr>
            <w:color w:val="000000"/>
            <w:sz w:val="22"/>
          </w:rPr>
          <w:t>in the Ranging Parameters field in an initial Fine Timing Measurement Request frame</w:t>
        </w:r>
        <w:r w:rsidRPr="00565288">
          <w:rPr>
            <w:sz w:val="22"/>
          </w:rPr>
          <w:t xml:space="preserve"> it transmits, an RSTA with dot11SecureLTFImplemented equal to true </w:t>
        </w:r>
        <w:proofErr w:type="gramStart"/>
        <w:r>
          <w:rPr>
            <w:sz w:val="22"/>
          </w:rPr>
          <w:t xml:space="preserve">shall </w:t>
        </w:r>
        <w:r w:rsidRPr="00565288">
          <w:rPr>
            <w:sz w:val="22"/>
          </w:rPr>
          <w:t xml:space="preserve"> set</w:t>
        </w:r>
        <w:proofErr w:type="gramEnd"/>
        <w:r w:rsidRPr="00565288">
          <w:rPr>
            <w:sz w:val="22"/>
          </w:rPr>
          <w:t xml:space="preserve"> </w:t>
        </w:r>
        <w:r w:rsidRPr="00565288">
          <w:rPr>
            <w:color w:val="000000"/>
            <w:sz w:val="22"/>
          </w:rPr>
          <w:t xml:space="preserve">the Secure LTF Required subfield in the Ranging Parameters field in an initial Fine Timing Measurement frame to 1 to activate a secure LTF measurement exchange mode between the ISTA and the RSTA, </w:t>
        </w:r>
      </w:ins>
    </w:p>
    <w:p w14:paraId="3FBB372D" w14:textId="77777777" w:rsidR="00EC5053" w:rsidRPr="00565288" w:rsidRDefault="00EC5053" w:rsidP="00EC5053">
      <w:pPr>
        <w:pStyle w:val="IEEEStdsParagraph"/>
        <w:rPr>
          <w:sz w:val="22"/>
          <w:lang w:eastAsia="ko-KR"/>
        </w:rPr>
      </w:pPr>
      <w:r w:rsidRPr="00565288">
        <w:rPr>
          <w:color w:val="000000"/>
          <w:sz w:val="22"/>
        </w:rPr>
        <w:t xml:space="preserve">An initial Fine Timing Measurement </w:t>
      </w:r>
      <w:r w:rsidRPr="00565288">
        <w:rPr>
          <w:sz w:val="22"/>
        </w:rPr>
        <w:t xml:space="preserve">frame </w:t>
      </w:r>
      <w:r w:rsidRPr="00565288">
        <w:rPr>
          <w:color w:val="000000"/>
          <w:sz w:val="22"/>
        </w:rPr>
        <w:t xml:space="preserve">shall contain a Secure LTF Parameters field with a new LTF Generation SAC and a new LTF Sequence Generation Information associated with the LTF Generation SAC </w:t>
      </w:r>
      <w:r w:rsidRPr="00565288">
        <w:rPr>
          <w:sz w:val="22"/>
          <w:lang w:eastAsia="ko-KR"/>
        </w:rPr>
        <w:t>when one of the following conditions is met:</w:t>
      </w:r>
    </w:p>
    <w:p w14:paraId="0C4091EB" w14:textId="77777777" w:rsidR="00EC5053" w:rsidRPr="00565288" w:rsidRDefault="00EC5053" w:rsidP="00EC5053">
      <w:pPr>
        <w:pStyle w:val="IEEEStdsParagraph"/>
        <w:rPr>
          <w:color w:val="000000"/>
          <w:sz w:val="22"/>
        </w:rPr>
      </w:pPr>
      <w:r w:rsidRPr="00565288">
        <w:rPr>
          <w:sz w:val="22"/>
          <w:lang w:eastAsia="ko-KR"/>
        </w:rPr>
        <w:t xml:space="preserve">— An RSTA </w:t>
      </w:r>
      <w:r w:rsidRPr="00565288">
        <w:rPr>
          <w:sz w:val="22"/>
        </w:rPr>
        <w:t xml:space="preserve">received an </w:t>
      </w:r>
      <w:r w:rsidRPr="00565288">
        <w:rPr>
          <w:color w:val="000000"/>
          <w:sz w:val="22"/>
        </w:rPr>
        <w:t>initial Fine Timing Measurement Request frame where the Secure LTF Required subfield in the Ranging Parameters field in the received initial Fine Timing Measurement Request frame is equal to 1.</w:t>
      </w:r>
    </w:p>
    <w:p w14:paraId="242A8C4F" w14:textId="77777777" w:rsidR="00EC5053" w:rsidRPr="00565288" w:rsidRDefault="00EC5053" w:rsidP="00EC5053">
      <w:pPr>
        <w:pStyle w:val="IEEEStdsParagraph"/>
        <w:rPr>
          <w:color w:val="000000"/>
          <w:sz w:val="22"/>
        </w:rPr>
      </w:pPr>
      <w:r w:rsidRPr="00565288">
        <w:rPr>
          <w:sz w:val="22"/>
          <w:lang w:eastAsia="ko-KR"/>
        </w:rPr>
        <w:t xml:space="preserve">— An RSTA </w:t>
      </w:r>
      <w:r w:rsidRPr="00565288">
        <w:rPr>
          <w:sz w:val="22"/>
        </w:rPr>
        <w:t xml:space="preserve">sets </w:t>
      </w:r>
      <w:r w:rsidRPr="00565288">
        <w:rPr>
          <w:color w:val="000000"/>
          <w:sz w:val="22"/>
        </w:rPr>
        <w:t>the Secure LTF Required subfield in the Ranging Parameters field in a transmitted initial Fine Timing Measurement frame to 1.</w:t>
      </w:r>
    </w:p>
    <w:p w14:paraId="1E6A197D" w14:textId="06992AFE" w:rsidR="00403FC2" w:rsidRPr="00AF03C9" w:rsidRDefault="00403FC2" w:rsidP="00AF03C9"/>
    <w:p w14:paraId="367B0269" w14:textId="263BFF36" w:rsidR="00542921" w:rsidRPr="00D358EE" w:rsidRDefault="00542921" w:rsidP="00542921">
      <w:pPr>
        <w:rPr>
          <w:b/>
          <w:bCs/>
          <w:i/>
          <w:iCs/>
          <w:color w:val="FF0000"/>
          <w:szCs w:val="22"/>
          <w:highlight w:val="green"/>
        </w:rPr>
      </w:pPr>
      <w:r w:rsidRPr="00D358EE">
        <w:rPr>
          <w:b/>
          <w:bCs/>
          <w:i/>
          <w:iCs/>
          <w:color w:val="FF0000"/>
          <w:szCs w:val="22"/>
          <w:highlight w:val="green"/>
        </w:rPr>
        <w:t xml:space="preserve">CID </w:t>
      </w:r>
      <w:r>
        <w:rPr>
          <w:b/>
          <w:bCs/>
          <w:i/>
          <w:iCs/>
          <w:color w:val="FF0000"/>
          <w:szCs w:val="22"/>
          <w:highlight w:val="green"/>
        </w:rPr>
        <w:t>98</w:t>
      </w:r>
      <w:r w:rsidR="009A11CB">
        <w:rPr>
          <w:b/>
          <w:bCs/>
          <w:i/>
          <w:iCs/>
          <w:color w:val="FF0000"/>
          <w:szCs w:val="22"/>
          <w:highlight w:val="green"/>
        </w:rPr>
        <w:t xml:space="preserve"> and 99</w:t>
      </w:r>
      <w:r w:rsidRPr="00D358EE">
        <w:rPr>
          <w:b/>
          <w:bCs/>
          <w:i/>
          <w:iCs/>
          <w:color w:val="FF0000"/>
          <w:szCs w:val="22"/>
          <w:highlight w:val="green"/>
        </w:rPr>
        <w:t>:</w:t>
      </w:r>
    </w:p>
    <w:p w14:paraId="66BA8492" w14:textId="77777777" w:rsidR="009A11CB" w:rsidRDefault="009A11CB" w:rsidP="009A11CB">
      <w:pPr>
        <w:rPr>
          <w:b/>
          <w:bCs/>
          <w:i/>
          <w:iCs/>
          <w:color w:val="FF0000"/>
          <w:szCs w:val="22"/>
          <w:highlight w:val="yellow"/>
        </w:rPr>
      </w:pPr>
    </w:p>
    <w:p w14:paraId="6700D6C4" w14:textId="72301D70" w:rsidR="009A11CB" w:rsidRDefault="009A11CB" w:rsidP="009A11CB">
      <w:pPr>
        <w:rPr>
          <w:b/>
          <w:bCs/>
          <w:i/>
          <w:iCs/>
          <w:color w:val="FF0000"/>
          <w:szCs w:val="22"/>
        </w:rPr>
      </w:pPr>
      <w:proofErr w:type="spellStart"/>
      <w:r w:rsidRPr="000D3E21">
        <w:rPr>
          <w:b/>
          <w:bCs/>
          <w:i/>
          <w:iCs/>
          <w:color w:val="FF0000"/>
          <w:szCs w:val="22"/>
          <w:highlight w:val="yellow"/>
        </w:rPr>
        <w:t>TGaz</w:t>
      </w:r>
      <w:proofErr w:type="spellEnd"/>
      <w:r w:rsidRPr="000D3E21">
        <w:rPr>
          <w:b/>
          <w:bCs/>
          <w:i/>
          <w:iCs/>
          <w:color w:val="FF0000"/>
          <w:szCs w:val="22"/>
          <w:highlight w:val="yellow"/>
        </w:rPr>
        <w:t xml:space="preserve"> Editor: </w:t>
      </w:r>
      <w:r>
        <w:rPr>
          <w:b/>
          <w:bCs/>
          <w:i/>
          <w:iCs/>
          <w:color w:val="FF0000"/>
          <w:szCs w:val="22"/>
          <w:highlight w:val="yellow"/>
        </w:rPr>
        <w:t xml:space="preserve">Add following text </w:t>
      </w:r>
      <w:r w:rsidR="006A2F70">
        <w:rPr>
          <w:b/>
          <w:bCs/>
          <w:i/>
          <w:iCs/>
          <w:color w:val="FF0000"/>
          <w:szCs w:val="22"/>
          <w:highlight w:val="yellow"/>
        </w:rPr>
        <w:t>in</w:t>
      </w:r>
      <w:r>
        <w:rPr>
          <w:b/>
          <w:bCs/>
          <w:i/>
          <w:iCs/>
          <w:color w:val="FF0000"/>
          <w:szCs w:val="22"/>
          <w:highlight w:val="yellow"/>
        </w:rPr>
        <w:t xml:space="preserve"> </w:t>
      </w:r>
      <w:r w:rsidR="006A2F70">
        <w:rPr>
          <w:b/>
          <w:bCs/>
          <w:i/>
          <w:iCs/>
          <w:color w:val="FF0000"/>
          <w:szCs w:val="22"/>
          <w:highlight w:val="yellow"/>
        </w:rPr>
        <w:t>section</w:t>
      </w:r>
      <w:r>
        <w:rPr>
          <w:b/>
          <w:bCs/>
          <w:i/>
          <w:iCs/>
          <w:color w:val="FF0000"/>
          <w:szCs w:val="22"/>
          <w:highlight w:val="yellow"/>
        </w:rPr>
        <w:t xml:space="preserve"> </w:t>
      </w:r>
      <w:r w:rsidR="006A2F70">
        <w:rPr>
          <w:b/>
          <w:bCs/>
          <w:i/>
          <w:iCs/>
          <w:color w:val="FF0000"/>
          <w:szCs w:val="22"/>
          <w:highlight w:val="yellow"/>
        </w:rPr>
        <w:t>‘</w:t>
      </w:r>
      <w:r>
        <w:rPr>
          <w:b/>
          <w:bCs/>
          <w:i/>
          <w:iCs/>
          <w:color w:val="FF0000"/>
          <w:szCs w:val="22"/>
          <w:highlight w:val="yellow"/>
        </w:rPr>
        <w:t>9.4.</w:t>
      </w:r>
      <w:r w:rsidRPr="009A11CB">
        <w:rPr>
          <w:b/>
          <w:bCs/>
          <w:i/>
          <w:iCs/>
          <w:color w:val="FF0000"/>
          <w:szCs w:val="22"/>
          <w:highlight w:val="yellow"/>
        </w:rPr>
        <w:t>2.26 Extended Ca</w:t>
      </w:r>
      <w:r w:rsidR="006A2F70">
        <w:rPr>
          <w:b/>
          <w:bCs/>
          <w:i/>
          <w:iCs/>
          <w:color w:val="FF0000"/>
          <w:szCs w:val="22"/>
          <w:highlight w:val="yellow"/>
        </w:rPr>
        <w:t xml:space="preserve">pabilities element’ in </w:t>
      </w:r>
      <w:r w:rsidR="006A2F70" w:rsidRPr="006A2F70">
        <w:rPr>
          <w:b/>
          <w:bCs/>
          <w:i/>
          <w:iCs/>
          <w:color w:val="FF0000"/>
          <w:szCs w:val="22"/>
          <w:highlight w:val="yellow"/>
        </w:rPr>
        <w:t xml:space="preserve">table ‘Table 9-283’ </w:t>
      </w:r>
      <w:r w:rsidR="006A2F70">
        <w:rPr>
          <w:b/>
          <w:bCs/>
          <w:i/>
          <w:iCs/>
          <w:color w:val="FF0000"/>
          <w:szCs w:val="22"/>
          <w:highlight w:val="yellow"/>
        </w:rPr>
        <w:t>in Draft 0.6</w:t>
      </w:r>
      <w:r w:rsidRPr="009A11CB">
        <w:rPr>
          <w:b/>
          <w:bCs/>
          <w:i/>
          <w:iCs/>
          <w:color w:val="FF0000"/>
          <w:szCs w:val="22"/>
          <w:highlight w:val="yellow"/>
        </w:rPr>
        <w:t xml:space="preserve"> Section </w:t>
      </w:r>
    </w:p>
    <w:p w14:paraId="2394B642" w14:textId="77777777" w:rsidR="009A11CB" w:rsidRPr="00403FC2" w:rsidRDefault="004D60DC" w:rsidP="00403FC2">
      <w:pPr>
        <w:pStyle w:val="IEEEStdsParagraph"/>
      </w:pPr>
      <w:r>
        <w:tab/>
      </w:r>
    </w:p>
    <w:tbl>
      <w:tblPr>
        <w:tblStyle w:val="TableGrid"/>
        <w:tblW w:w="0" w:type="auto"/>
        <w:tblLook w:val="04A0" w:firstRow="1" w:lastRow="0" w:firstColumn="1" w:lastColumn="0" w:noHBand="0" w:noVBand="1"/>
      </w:tblPr>
      <w:tblGrid>
        <w:gridCol w:w="1548"/>
        <w:gridCol w:w="3420"/>
        <w:gridCol w:w="5328"/>
      </w:tblGrid>
      <w:tr w:rsidR="009A11CB" w14:paraId="649B4246" w14:textId="77777777" w:rsidTr="007D0F5E">
        <w:tc>
          <w:tcPr>
            <w:tcW w:w="1548" w:type="dxa"/>
          </w:tcPr>
          <w:p w14:paraId="0E76D919" w14:textId="1732C8C0" w:rsidR="009A11CB" w:rsidRPr="009A11CB" w:rsidRDefault="009A11CB" w:rsidP="009A11CB">
            <w:pPr>
              <w:pStyle w:val="IEEEStdsParagraph"/>
              <w:jc w:val="center"/>
              <w:rPr>
                <w:b/>
              </w:rPr>
            </w:pPr>
            <w:r w:rsidRPr="009A11CB">
              <w:rPr>
                <w:b/>
              </w:rPr>
              <w:t>Bits</w:t>
            </w:r>
          </w:p>
        </w:tc>
        <w:tc>
          <w:tcPr>
            <w:tcW w:w="3420" w:type="dxa"/>
          </w:tcPr>
          <w:p w14:paraId="00735F77" w14:textId="2AC42894" w:rsidR="009A11CB" w:rsidRPr="009A11CB" w:rsidRDefault="009A11CB" w:rsidP="009A11CB">
            <w:pPr>
              <w:pStyle w:val="IEEEStdsParagraph"/>
              <w:jc w:val="center"/>
              <w:rPr>
                <w:b/>
              </w:rPr>
            </w:pPr>
            <w:r w:rsidRPr="009A11CB">
              <w:rPr>
                <w:b/>
              </w:rPr>
              <w:t>Information</w:t>
            </w:r>
          </w:p>
        </w:tc>
        <w:tc>
          <w:tcPr>
            <w:tcW w:w="5328" w:type="dxa"/>
          </w:tcPr>
          <w:p w14:paraId="6522015D" w14:textId="132D8F4B" w:rsidR="009A11CB" w:rsidRPr="009A11CB" w:rsidRDefault="009A11CB" w:rsidP="009A11CB">
            <w:pPr>
              <w:pStyle w:val="IEEEStdsParagraph"/>
              <w:jc w:val="center"/>
              <w:rPr>
                <w:b/>
              </w:rPr>
            </w:pPr>
            <w:r w:rsidRPr="009A11CB">
              <w:rPr>
                <w:b/>
              </w:rPr>
              <w:t>Notes</w:t>
            </w:r>
          </w:p>
        </w:tc>
      </w:tr>
      <w:tr w:rsidR="009A11CB" w14:paraId="59FB9581" w14:textId="77777777" w:rsidTr="007D0F5E">
        <w:tc>
          <w:tcPr>
            <w:tcW w:w="1548" w:type="dxa"/>
          </w:tcPr>
          <w:p w14:paraId="334A558A" w14:textId="49304D7A" w:rsidR="009A11CB" w:rsidRPr="009A11CB" w:rsidRDefault="009A11CB" w:rsidP="009A11CB">
            <w:r w:rsidRPr="009A11CB">
              <w:lastRenderedPageBreak/>
              <w:t>&lt;ANA&gt;</w:t>
            </w:r>
          </w:p>
        </w:tc>
        <w:tc>
          <w:tcPr>
            <w:tcW w:w="3420" w:type="dxa"/>
          </w:tcPr>
          <w:p w14:paraId="45C06E5E" w14:textId="7E3715BF" w:rsidR="009A11CB" w:rsidRPr="009A11CB" w:rsidRDefault="009A11CB" w:rsidP="009A11CB">
            <w:r w:rsidRPr="009A11CB">
              <w:t>DMG Range Measurement</w:t>
            </w:r>
          </w:p>
        </w:tc>
        <w:tc>
          <w:tcPr>
            <w:tcW w:w="5328" w:type="dxa"/>
          </w:tcPr>
          <w:p w14:paraId="0256E0D2" w14:textId="40202789" w:rsidR="009A11CB" w:rsidRPr="009A11CB" w:rsidRDefault="009A11CB" w:rsidP="00FA604E">
            <w:r w:rsidRPr="009A11CB">
              <w:t>A DMG STA sets this field to 1 to indicate support for the ranging protocols defined in 11.2</w:t>
            </w:r>
            <w:r w:rsidR="00FA604E">
              <w:t>2</w:t>
            </w:r>
            <w:r w:rsidRPr="009A11CB">
              <w:t>.6.4.7</w:t>
            </w:r>
          </w:p>
        </w:tc>
      </w:tr>
      <w:tr w:rsidR="009A11CB" w14:paraId="228BA01E" w14:textId="77777777" w:rsidTr="007D0F5E">
        <w:tc>
          <w:tcPr>
            <w:tcW w:w="1548" w:type="dxa"/>
          </w:tcPr>
          <w:p w14:paraId="23A35F11" w14:textId="122E0DD1" w:rsidR="009A11CB" w:rsidRPr="009A11CB" w:rsidRDefault="009A11CB" w:rsidP="009A11CB">
            <w:r w:rsidRPr="009A11CB">
              <w:t>&lt;ANA&gt;</w:t>
            </w:r>
          </w:p>
        </w:tc>
        <w:tc>
          <w:tcPr>
            <w:tcW w:w="3420" w:type="dxa"/>
          </w:tcPr>
          <w:p w14:paraId="4D82DA8E" w14:textId="66787128" w:rsidR="009A11CB" w:rsidRPr="009A11CB" w:rsidRDefault="009A11CB" w:rsidP="009A11CB">
            <w:r w:rsidRPr="009A11CB">
              <w:t>EDMG Range Measurement</w:t>
            </w:r>
          </w:p>
        </w:tc>
        <w:tc>
          <w:tcPr>
            <w:tcW w:w="5328" w:type="dxa"/>
          </w:tcPr>
          <w:p w14:paraId="30074916" w14:textId="089A4590" w:rsidR="009A11CB" w:rsidRPr="009A11CB" w:rsidRDefault="009A11CB" w:rsidP="00FA604E">
            <w:r w:rsidRPr="009A11CB">
              <w:t>An EDMG STA sets this field to 1 to indicate support of the ranging protocols defined in 11.2</w:t>
            </w:r>
            <w:r w:rsidR="00FA604E">
              <w:t>2</w:t>
            </w:r>
            <w:r w:rsidRPr="009A11CB">
              <w:t>.6.4.</w:t>
            </w:r>
            <w:r w:rsidR="00FA604E">
              <w:t>8</w:t>
            </w:r>
          </w:p>
        </w:tc>
      </w:tr>
    </w:tbl>
    <w:p w14:paraId="540F3257" w14:textId="06206378" w:rsidR="00403FC2" w:rsidRPr="00403FC2" w:rsidRDefault="00403FC2" w:rsidP="00403FC2">
      <w:pPr>
        <w:pStyle w:val="IEEEStdsParagraph"/>
      </w:pPr>
    </w:p>
    <w:p w14:paraId="10C47547" w14:textId="59E09E85" w:rsidR="000C2AF4" w:rsidRPr="00D358EE" w:rsidRDefault="000C2AF4" w:rsidP="000C2AF4">
      <w:pPr>
        <w:rPr>
          <w:b/>
          <w:bCs/>
          <w:i/>
          <w:iCs/>
          <w:color w:val="FF0000"/>
          <w:szCs w:val="22"/>
          <w:highlight w:val="green"/>
        </w:rPr>
      </w:pPr>
      <w:r w:rsidRPr="00D358EE">
        <w:rPr>
          <w:b/>
          <w:bCs/>
          <w:i/>
          <w:iCs/>
          <w:color w:val="FF0000"/>
          <w:szCs w:val="22"/>
          <w:highlight w:val="green"/>
        </w:rPr>
        <w:t xml:space="preserve">CID </w:t>
      </w:r>
      <w:r>
        <w:rPr>
          <w:b/>
          <w:bCs/>
          <w:i/>
          <w:iCs/>
          <w:color w:val="FF0000"/>
          <w:szCs w:val="22"/>
          <w:highlight w:val="green"/>
        </w:rPr>
        <w:t>159</w:t>
      </w:r>
      <w:proofErr w:type="gramStart"/>
      <w:r w:rsidRPr="00D358EE">
        <w:rPr>
          <w:b/>
          <w:bCs/>
          <w:i/>
          <w:iCs/>
          <w:color w:val="FF0000"/>
          <w:szCs w:val="22"/>
          <w:highlight w:val="green"/>
        </w:rPr>
        <w:t>:</w:t>
      </w:r>
      <w:r w:rsidR="00D60B2B">
        <w:rPr>
          <w:b/>
          <w:bCs/>
          <w:i/>
          <w:iCs/>
          <w:color w:val="FF0000"/>
          <w:szCs w:val="22"/>
          <w:highlight w:val="green"/>
        </w:rPr>
        <w:t>WIP</w:t>
      </w:r>
      <w:proofErr w:type="gramEnd"/>
    </w:p>
    <w:p w14:paraId="5BD3DB57" w14:textId="77777777" w:rsidR="000C2AF4" w:rsidRDefault="000C2AF4" w:rsidP="000C2AF4">
      <w:pPr>
        <w:jc w:val="both"/>
      </w:pPr>
    </w:p>
    <w:p w14:paraId="69927B6F" w14:textId="3549EA36" w:rsidR="000C2AF4" w:rsidRDefault="000C2AF4" w:rsidP="000C2AF4">
      <w:pPr>
        <w:rPr>
          <w:b/>
          <w:bCs/>
          <w:i/>
          <w:iCs/>
          <w:color w:val="FF0000"/>
          <w:szCs w:val="22"/>
        </w:rPr>
      </w:pPr>
      <w:proofErr w:type="spellStart"/>
      <w:r w:rsidRPr="000C2AF4">
        <w:rPr>
          <w:b/>
          <w:bCs/>
          <w:i/>
          <w:iCs/>
          <w:color w:val="FF0000"/>
          <w:szCs w:val="22"/>
          <w:highlight w:val="yellow"/>
        </w:rPr>
        <w:t>TGaz</w:t>
      </w:r>
      <w:proofErr w:type="spellEnd"/>
      <w:r w:rsidRPr="000C2AF4">
        <w:rPr>
          <w:b/>
          <w:bCs/>
          <w:i/>
          <w:iCs/>
          <w:color w:val="FF0000"/>
          <w:szCs w:val="22"/>
          <w:highlight w:val="yellow"/>
        </w:rPr>
        <w:t xml:space="preserve"> Editor: replace “Figure 30 —Figure 11-35a ISTA Scheduled Concurrent FTM Sessions” in section “11.22.6.1.2 ISTA centric Scheduling operation overview “</w:t>
      </w:r>
      <w:r w:rsidRPr="000C2AF4">
        <w:rPr>
          <w:b/>
          <w:bCs/>
          <w:i/>
          <w:iCs/>
          <w:color w:val="FF0000"/>
          <w:szCs w:val="22"/>
        </w:rPr>
        <w:t xml:space="preserve"> </w:t>
      </w:r>
    </w:p>
    <w:p w14:paraId="67608592" w14:textId="77777777" w:rsidR="00403FC2" w:rsidRPr="00C6133B" w:rsidRDefault="001D27A3" w:rsidP="00C6133B">
      <w:r w:rsidRPr="00C6133B">
        <w:object w:dxaOrig="9675" w:dyaOrig="5065" w14:anchorId="41DC19B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3.7pt;height:253.3pt" o:ole="">
            <v:imagedata r:id="rId12" o:title=""/>
          </v:shape>
          <o:OLEObject Type="Embed" ProgID="Visio.Drawing.11" ShapeID="_x0000_i1025" DrawAspect="Content" ObjectID="_1610008143" r:id="rId13"/>
        </w:object>
      </w:r>
    </w:p>
    <w:p w14:paraId="4129975A" w14:textId="619A6579" w:rsidR="001D27A3" w:rsidRDefault="001D27A3" w:rsidP="001D27A3">
      <w:pPr>
        <w:rPr>
          <w:b/>
          <w:bCs/>
          <w:i/>
          <w:iCs/>
          <w:color w:val="FF0000"/>
          <w:szCs w:val="22"/>
        </w:rPr>
      </w:pPr>
      <w:proofErr w:type="spellStart"/>
      <w:r w:rsidRPr="000C2AF4">
        <w:rPr>
          <w:b/>
          <w:bCs/>
          <w:i/>
          <w:iCs/>
          <w:color w:val="FF0000"/>
          <w:szCs w:val="22"/>
          <w:highlight w:val="yellow"/>
        </w:rPr>
        <w:t>TGaz</w:t>
      </w:r>
      <w:proofErr w:type="spellEnd"/>
      <w:r w:rsidRPr="000C2AF4">
        <w:rPr>
          <w:b/>
          <w:bCs/>
          <w:i/>
          <w:iCs/>
          <w:color w:val="FF0000"/>
          <w:szCs w:val="22"/>
          <w:highlight w:val="yellow"/>
        </w:rPr>
        <w:t xml:space="preserve"> Editor: </w:t>
      </w:r>
      <w:r>
        <w:rPr>
          <w:b/>
          <w:bCs/>
          <w:i/>
          <w:iCs/>
          <w:color w:val="FF0000"/>
          <w:szCs w:val="22"/>
          <w:highlight w:val="yellow"/>
        </w:rPr>
        <w:t xml:space="preserve">Add </w:t>
      </w:r>
      <w:proofErr w:type="spellStart"/>
      <w:r>
        <w:rPr>
          <w:b/>
          <w:bCs/>
          <w:i/>
          <w:iCs/>
          <w:color w:val="FF0000"/>
          <w:szCs w:val="22"/>
          <w:highlight w:val="yellow"/>
        </w:rPr>
        <w:t>folloing</w:t>
      </w:r>
      <w:proofErr w:type="spellEnd"/>
      <w:r>
        <w:rPr>
          <w:b/>
          <w:bCs/>
          <w:i/>
          <w:iCs/>
          <w:color w:val="FF0000"/>
          <w:szCs w:val="22"/>
          <w:highlight w:val="yellow"/>
        </w:rPr>
        <w:t xml:space="preserve"> in the end of section </w:t>
      </w:r>
      <w:r w:rsidRPr="000C2AF4">
        <w:rPr>
          <w:b/>
          <w:bCs/>
          <w:i/>
          <w:iCs/>
          <w:color w:val="FF0000"/>
          <w:szCs w:val="22"/>
          <w:highlight w:val="yellow"/>
        </w:rPr>
        <w:t>“11.22.6.1.2 ISTA centric Scheduling operation overview “</w:t>
      </w:r>
      <w:r w:rsidRPr="000C2AF4">
        <w:rPr>
          <w:b/>
          <w:bCs/>
          <w:i/>
          <w:iCs/>
          <w:color w:val="FF0000"/>
          <w:szCs w:val="22"/>
        </w:rPr>
        <w:t xml:space="preserve"> </w:t>
      </w:r>
    </w:p>
    <w:p w14:paraId="6FAAFBB2" w14:textId="61464847" w:rsidR="000C2AF4" w:rsidRPr="000C2AF4" w:rsidRDefault="001D27A3" w:rsidP="000C2AF4">
      <w:pPr>
        <w:pStyle w:val="IEEEStdsParagraph"/>
      </w:pPr>
      <w:r>
        <w:t xml:space="preserve">ISTA’s </w:t>
      </w:r>
      <w:proofErr w:type="spellStart"/>
      <w:r>
        <w:t>availablty</w:t>
      </w:r>
      <w:proofErr w:type="spellEnd"/>
      <w:r>
        <w:t xml:space="preserve"> is known to RSTA by means of </w:t>
      </w:r>
      <w:r w:rsidR="000F5FE6">
        <w:t xml:space="preserve">Ranging </w:t>
      </w:r>
      <w:r>
        <w:t>N</w:t>
      </w:r>
      <w:r w:rsidR="000F5FE6">
        <w:t>DP</w:t>
      </w:r>
      <w:r>
        <w:t>A frame transmitted</w:t>
      </w:r>
      <w:r w:rsidR="0039207D">
        <w:t xml:space="preserve"> by ISTA</w:t>
      </w:r>
      <w:r>
        <w:t xml:space="preserve"> at the start of measurement instance</w:t>
      </w:r>
    </w:p>
    <w:p w14:paraId="668A0D82" w14:textId="4A04C0A2" w:rsidR="00E7687F" w:rsidRDefault="00E7687F" w:rsidP="000B158F">
      <w:pPr>
        <w:rPr>
          <w:b/>
          <w:bCs/>
          <w:i/>
          <w:iCs/>
          <w:color w:val="FF0000"/>
          <w:szCs w:val="22"/>
          <w:highlight w:val="green"/>
        </w:rPr>
      </w:pPr>
      <w:r w:rsidRPr="00D358EE">
        <w:rPr>
          <w:b/>
          <w:bCs/>
          <w:i/>
          <w:iCs/>
          <w:color w:val="FF0000"/>
          <w:szCs w:val="22"/>
          <w:highlight w:val="green"/>
        </w:rPr>
        <w:t xml:space="preserve">CID </w:t>
      </w:r>
      <w:r w:rsidR="006467D6">
        <w:rPr>
          <w:b/>
          <w:bCs/>
          <w:i/>
          <w:iCs/>
          <w:color w:val="FF0000"/>
          <w:szCs w:val="22"/>
          <w:highlight w:val="green"/>
        </w:rPr>
        <w:t>160/</w:t>
      </w:r>
      <w:r>
        <w:rPr>
          <w:b/>
          <w:bCs/>
          <w:i/>
          <w:iCs/>
          <w:color w:val="FF0000"/>
          <w:szCs w:val="22"/>
          <w:highlight w:val="green"/>
        </w:rPr>
        <w:t>161</w:t>
      </w:r>
      <w:r w:rsidR="006467D6">
        <w:rPr>
          <w:b/>
          <w:bCs/>
          <w:i/>
          <w:iCs/>
          <w:color w:val="FF0000"/>
          <w:szCs w:val="22"/>
          <w:highlight w:val="green"/>
        </w:rPr>
        <w:t>/311</w:t>
      </w:r>
      <w:r w:rsidRPr="00D358EE">
        <w:rPr>
          <w:b/>
          <w:bCs/>
          <w:i/>
          <w:iCs/>
          <w:color w:val="FF0000"/>
          <w:szCs w:val="22"/>
          <w:highlight w:val="green"/>
        </w:rPr>
        <w:t>:</w:t>
      </w:r>
    </w:p>
    <w:p w14:paraId="036DF903" w14:textId="44707E01" w:rsidR="00E7687F" w:rsidRDefault="00E7687F" w:rsidP="00E7687F">
      <w:pPr>
        <w:rPr>
          <w:b/>
          <w:bCs/>
          <w:i/>
          <w:iCs/>
          <w:color w:val="FF0000"/>
          <w:szCs w:val="22"/>
        </w:rPr>
      </w:pPr>
      <w:proofErr w:type="spellStart"/>
      <w:r w:rsidRPr="000C2AF4">
        <w:rPr>
          <w:b/>
          <w:bCs/>
          <w:i/>
          <w:iCs/>
          <w:color w:val="FF0000"/>
          <w:szCs w:val="22"/>
          <w:highlight w:val="yellow"/>
        </w:rPr>
        <w:t>TGaz</w:t>
      </w:r>
      <w:proofErr w:type="spellEnd"/>
      <w:r w:rsidRPr="000C2AF4">
        <w:rPr>
          <w:b/>
          <w:bCs/>
          <w:i/>
          <w:iCs/>
          <w:color w:val="FF0000"/>
          <w:szCs w:val="22"/>
          <w:highlight w:val="yellow"/>
        </w:rPr>
        <w:t xml:space="preserve"> Editor: </w:t>
      </w:r>
      <w:r>
        <w:rPr>
          <w:b/>
          <w:bCs/>
          <w:i/>
          <w:iCs/>
          <w:color w:val="FF0000"/>
          <w:szCs w:val="22"/>
          <w:highlight w:val="yellow"/>
        </w:rPr>
        <w:t xml:space="preserve">Modify section </w:t>
      </w:r>
      <w:r w:rsidRPr="000C2AF4">
        <w:rPr>
          <w:b/>
          <w:bCs/>
          <w:i/>
          <w:iCs/>
          <w:color w:val="FF0000"/>
          <w:szCs w:val="22"/>
          <w:highlight w:val="yellow"/>
        </w:rPr>
        <w:t>“11.22.6.2</w:t>
      </w:r>
      <w:r w:rsidRPr="00E7687F">
        <w:rPr>
          <w:b/>
          <w:bCs/>
          <w:i/>
          <w:iCs/>
          <w:color w:val="FF0000"/>
          <w:szCs w:val="22"/>
          <w:highlight w:val="yellow"/>
        </w:rPr>
        <w:t xml:space="preserve">” </w:t>
      </w:r>
      <w:r>
        <w:rPr>
          <w:b/>
          <w:bCs/>
          <w:i/>
          <w:iCs/>
          <w:color w:val="FF0000"/>
          <w:szCs w:val="22"/>
          <w:highlight w:val="yellow"/>
        </w:rPr>
        <w:t xml:space="preserve">of draft 0.5 </w:t>
      </w:r>
      <w:r w:rsidRPr="00E7687F">
        <w:rPr>
          <w:b/>
          <w:bCs/>
          <w:i/>
          <w:iCs/>
          <w:color w:val="FF0000"/>
          <w:szCs w:val="22"/>
          <w:highlight w:val="yellow"/>
        </w:rPr>
        <w:t>as follows</w:t>
      </w:r>
      <w:r w:rsidRPr="000C2AF4">
        <w:rPr>
          <w:b/>
          <w:bCs/>
          <w:i/>
          <w:iCs/>
          <w:color w:val="FF0000"/>
          <w:szCs w:val="22"/>
        </w:rPr>
        <w:t xml:space="preserve"> </w:t>
      </w:r>
    </w:p>
    <w:p w14:paraId="7A9A103D" w14:textId="77777777" w:rsidR="00E7687F" w:rsidRPr="00E7687F" w:rsidRDefault="00E7687F" w:rsidP="000B158F">
      <w:pPr>
        <w:rPr>
          <w:b/>
          <w:bCs/>
          <w:i/>
          <w:iCs/>
          <w:color w:val="FF0000"/>
          <w:szCs w:val="22"/>
          <w:highlight w:val="green"/>
        </w:rPr>
      </w:pPr>
    </w:p>
    <w:p w14:paraId="31B0A878" w14:textId="4277867C" w:rsidR="00E7687F" w:rsidRDefault="00E7687F" w:rsidP="000B158F">
      <w:pPr>
        <w:rPr>
          <w:b/>
          <w:bCs/>
          <w:i/>
          <w:iCs/>
          <w:color w:val="FF0000"/>
          <w:szCs w:val="22"/>
        </w:rPr>
      </w:pPr>
      <w:r w:rsidRPr="00E7687F">
        <w:rPr>
          <w:b/>
          <w:bCs/>
          <w:i/>
          <w:iCs/>
          <w:color w:val="FF0000"/>
          <w:szCs w:val="22"/>
        </w:rPr>
        <w:t>11.22.6.2 FTM capabilities</w:t>
      </w:r>
    </w:p>
    <w:p w14:paraId="1954F2C3" w14:textId="77777777" w:rsidR="00E7687F" w:rsidRDefault="00E7687F" w:rsidP="00E7687F"/>
    <w:p w14:paraId="64ABFEF5" w14:textId="2A8F2C4C" w:rsidR="00E7687F" w:rsidRPr="00E7687F" w:rsidRDefault="00E7687F" w:rsidP="00E7687F">
      <w:r w:rsidRPr="00E7687F">
        <w:t xml:space="preserve">If the STA in which dot11FineTimingMsmtRespActivated is true </w:t>
      </w:r>
      <w:proofErr w:type="gramStart"/>
      <w:r w:rsidRPr="00E7687F">
        <w:t>or  dot11FineTimingMsmtInitActivated</w:t>
      </w:r>
      <w:proofErr w:type="gramEnd"/>
      <w:r w:rsidRPr="00E7687F">
        <w:t xml:space="preserve"> is true supports  </w:t>
      </w:r>
    </w:p>
    <w:p w14:paraId="3560FC28" w14:textId="709397E7" w:rsidR="00E7687F" w:rsidRPr="00E7687F" w:rsidRDefault="00E7687F" w:rsidP="00E7687F">
      <w:r>
        <w:t xml:space="preserve">  </w:t>
      </w:r>
    </w:p>
    <w:p w14:paraId="276632CC" w14:textId="3B55ABF6" w:rsidR="00E7687F" w:rsidRPr="00E7687F" w:rsidRDefault="00E7687F" w:rsidP="00E7687F">
      <w:r w:rsidRPr="00E7687F">
        <w:t>(a)  Non-TB Ranging,</w:t>
      </w:r>
      <w:ins w:id="32" w:author="Author">
        <w:r>
          <w:t xml:space="preserve"> </w:t>
        </w:r>
        <w:proofErr w:type="gramStart"/>
        <w:r>
          <w:t>a</w:t>
        </w:r>
        <w:r w:rsidRPr="00E7687F">
          <w:t xml:space="preserve">  STA</w:t>
        </w:r>
        <w:proofErr w:type="gramEnd"/>
        <w:r w:rsidRPr="00E7687F">
          <w:t xml:space="preserve">  in  which  </w:t>
        </w:r>
        <w:r>
          <w:rPr>
            <w:rFonts w:ascii="Calibri" w:hAnsi="Calibri" w:cs="Calibri"/>
            <w:color w:val="222222"/>
            <w:szCs w:val="22"/>
            <w:shd w:val="clear" w:color="auto" w:fill="FFFFFF"/>
          </w:rPr>
          <w:t>dot11NonTriggerBasedRangingImplemented </w:t>
        </w:r>
        <w:r w:rsidRPr="00E7687F">
          <w:t xml:space="preserve">is  </w:t>
        </w:r>
        <w:r>
          <w:t xml:space="preserve">true </w:t>
        </w:r>
      </w:ins>
      <w:del w:id="33" w:author="Author">
        <w:r w:rsidRPr="00E7687F" w:rsidDel="00E7687F">
          <w:delText xml:space="preserve"> it</w:delText>
        </w:r>
      </w:del>
      <w:r w:rsidRPr="00E7687F">
        <w:t xml:space="preserve"> shall set the Single User Range Measurement field of   the Extended Capabilities element to 1. Otherwise it shall set the Single User Range Measurement filed of the Extended</w:t>
      </w:r>
      <w:r>
        <w:t xml:space="preserve"> Capabilities element to 0. </w:t>
      </w:r>
    </w:p>
    <w:p w14:paraId="16B792CE" w14:textId="1F8A1F7C" w:rsidR="00E7687F" w:rsidRPr="00E7687F" w:rsidRDefault="00E7687F" w:rsidP="00E7687F">
      <w:r>
        <w:t xml:space="preserve">  </w:t>
      </w:r>
    </w:p>
    <w:p w14:paraId="25ACD8D5" w14:textId="0B9169B9" w:rsidR="00E7687F" w:rsidRPr="00E7687F" w:rsidRDefault="00E7687F" w:rsidP="00E7687F">
      <w:r w:rsidRPr="00E7687F">
        <w:t xml:space="preserve">(b) TB Ranging, </w:t>
      </w:r>
      <w:ins w:id="34" w:author="Author">
        <w:r>
          <w:t xml:space="preserve">a STA in which </w:t>
        </w:r>
        <w:r>
          <w:rPr>
            <w:rFonts w:ascii="Calibri" w:hAnsi="Calibri" w:cs="Calibri"/>
            <w:color w:val="222222"/>
            <w:szCs w:val="22"/>
            <w:shd w:val="clear" w:color="auto" w:fill="FFFFFF"/>
          </w:rPr>
          <w:t>dot11TriggerBasedRangingImplemented </w:t>
        </w:r>
        <w:r w:rsidRPr="00E7687F">
          <w:t xml:space="preserve"> </w:t>
        </w:r>
        <w:r>
          <w:t xml:space="preserve"> is true </w:t>
        </w:r>
      </w:ins>
      <w:del w:id="35" w:author="Author">
        <w:r w:rsidRPr="00E7687F" w:rsidDel="00E7687F">
          <w:delText xml:space="preserve">it </w:delText>
        </w:r>
      </w:del>
      <w:r w:rsidRPr="00E7687F">
        <w:t xml:space="preserve">shall set the Multi User Range Measurement field of the Extended Capabilities element to 1. Otherwise it shall set the Multi User Range Measurement field of the Extended Capabilities element to 0.   </w:t>
      </w:r>
    </w:p>
    <w:p w14:paraId="0C64A8A8" w14:textId="77777777" w:rsidR="00E7687F" w:rsidRDefault="00E7687F" w:rsidP="000B158F">
      <w:pPr>
        <w:rPr>
          <w:b/>
          <w:bCs/>
          <w:i/>
          <w:iCs/>
          <w:color w:val="FF0000"/>
          <w:szCs w:val="22"/>
          <w:highlight w:val="green"/>
        </w:rPr>
      </w:pPr>
    </w:p>
    <w:p w14:paraId="6B10BFA1" w14:textId="77777777" w:rsidR="00B1547C" w:rsidRDefault="00B1547C" w:rsidP="00B1547C">
      <w:pPr>
        <w:rPr>
          <w:b/>
          <w:bCs/>
          <w:i/>
          <w:iCs/>
          <w:color w:val="FF0000"/>
          <w:szCs w:val="22"/>
        </w:rPr>
      </w:pPr>
      <w:proofErr w:type="spellStart"/>
      <w:r w:rsidRPr="000D3E21">
        <w:rPr>
          <w:b/>
          <w:bCs/>
          <w:i/>
          <w:iCs/>
          <w:color w:val="FF0000"/>
          <w:szCs w:val="22"/>
          <w:highlight w:val="yellow"/>
        </w:rPr>
        <w:t>TGaz</w:t>
      </w:r>
      <w:proofErr w:type="spellEnd"/>
      <w:r w:rsidRPr="000D3E21">
        <w:rPr>
          <w:b/>
          <w:bCs/>
          <w:i/>
          <w:iCs/>
          <w:color w:val="FF0000"/>
          <w:szCs w:val="22"/>
          <w:highlight w:val="yellow"/>
        </w:rPr>
        <w:t xml:space="preserve"> Editor: </w:t>
      </w:r>
      <w:r>
        <w:rPr>
          <w:b/>
          <w:bCs/>
          <w:i/>
          <w:iCs/>
          <w:color w:val="FF0000"/>
          <w:szCs w:val="22"/>
          <w:highlight w:val="yellow"/>
        </w:rPr>
        <w:t>Add following text and ‘table 9.4.</w:t>
      </w:r>
      <w:r w:rsidRPr="009A11CB">
        <w:rPr>
          <w:b/>
          <w:bCs/>
          <w:i/>
          <w:iCs/>
          <w:color w:val="FF0000"/>
          <w:szCs w:val="22"/>
          <w:highlight w:val="yellow"/>
        </w:rPr>
        <w:t xml:space="preserve">2.26 Extended Capabilities element’ in Draft 0.5 Section </w:t>
      </w:r>
    </w:p>
    <w:p w14:paraId="7C947048" w14:textId="77777777" w:rsidR="00B1547C" w:rsidRPr="00C6133B" w:rsidRDefault="00B1547C" w:rsidP="00B1547C"/>
    <w:tbl>
      <w:tblPr>
        <w:tblStyle w:val="TableGrid"/>
        <w:tblW w:w="0" w:type="auto"/>
        <w:tblLook w:val="04A0" w:firstRow="1" w:lastRow="0" w:firstColumn="1" w:lastColumn="0" w:noHBand="0" w:noVBand="1"/>
      </w:tblPr>
      <w:tblGrid>
        <w:gridCol w:w="1188"/>
        <w:gridCol w:w="3150"/>
        <w:gridCol w:w="5958"/>
      </w:tblGrid>
      <w:tr w:rsidR="00B1547C" w:rsidRPr="009A11CB" w14:paraId="36BC8EAC" w14:textId="77777777" w:rsidTr="00B1547C">
        <w:tc>
          <w:tcPr>
            <w:tcW w:w="1188" w:type="dxa"/>
          </w:tcPr>
          <w:p w14:paraId="65A47077" w14:textId="77777777" w:rsidR="00B1547C" w:rsidRPr="009A11CB" w:rsidRDefault="00B1547C" w:rsidP="007D0F5E">
            <w:pPr>
              <w:pStyle w:val="IEEEStdsParagraph"/>
              <w:jc w:val="center"/>
              <w:rPr>
                <w:b/>
              </w:rPr>
            </w:pPr>
            <w:r w:rsidRPr="009A11CB">
              <w:rPr>
                <w:b/>
              </w:rPr>
              <w:t>Bits</w:t>
            </w:r>
          </w:p>
        </w:tc>
        <w:tc>
          <w:tcPr>
            <w:tcW w:w="3150" w:type="dxa"/>
          </w:tcPr>
          <w:p w14:paraId="707B7E3D" w14:textId="77777777" w:rsidR="00B1547C" w:rsidRPr="009A11CB" w:rsidRDefault="00B1547C" w:rsidP="007D0F5E">
            <w:pPr>
              <w:pStyle w:val="IEEEStdsParagraph"/>
              <w:jc w:val="center"/>
              <w:rPr>
                <w:b/>
              </w:rPr>
            </w:pPr>
            <w:r w:rsidRPr="009A11CB">
              <w:rPr>
                <w:b/>
              </w:rPr>
              <w:t>Information</w:t>
            </w:r>
          </w:p>
        </w:tc>
        <w:tc>
          <w:tcPr>
            <w:tcW w:w="5958" w:type="dxa"/>
          </w:tcPr>
          <w:p w14:paraId="4CA6D169" w14:textId="77777777" w:rsidR="00B1547C" w:rsidRPr="009A11CB" w:rsidRDefault="00B1547C" w:rsidP="007D0F5E">
            <w:pPr>
              <w:pStyle w:val="IEEEStdsParagraph"/>
              <w:jc w:val="center"/>
              <w:rPr>
                <w:b/>
              </w:rPr>
            </w:pPr>
            <w:r w:rsidRPr="009A11CB">
              <w:rPr>
                <w:b/>
              </w:rPr>
              <w:t>Notes</w:t>
            </w:r>
          </w:p>
        </w:tc>
      </w:tr>
      <w:tr w:rsidR="00B1547C" w:rsidRPr="009A11CB" w14:paraId="0F85FB28" w14:textId="77777777" w:rsidTr="00B1547C">
        <w:tc>
          <w:tcPr>
            <w:tcW w:w="1188" w:type="dxa"/>
          </w:tcPr>
          <w:p w14:paraId="7ABA3B0A" w14:textId="77777777" w:rsidR="00B1547C" w:rsidRPr="009A11CB" w:rsidRDefault="00B1547C" w:rsidP="007D0F5E">
            <w:r w:rsidRPr="009A11CB">
              <w:lastRenderedPageBreak/>
              <w:t>&lt;ANA&gt;</w:t>
            </w:r>
          </w:p>
        </w:tc>
        <w:tc>
          <w:tcPr>
            <w:tcW w:w="3150" w:type="dxa"/>
          </w:tcPr>
          <w:p w14:paraId="5577F7AD" w14:textId="77777777" w:rsidR="00B1547C" w:rsidRPr="009A11CB" w:rsidRDefault="00B1547C" w:rsidP="007D0F5E">
            <w:r w:rsidRPr="00B1547C">
              <w:t>Single User Range Measurement</w:t>
            </w:r>
          </w:p>
        </w:tc>
        <w:tc>
          <w:tcPr>
            <w:tcW w:w="5958" w:type="dxa"/>
          </w:tcPr>
          <w:p w14:paraId="3074BFDE" w14:textId="73B657F4" w:rsidR="00B1547C" w:rsidRDefault="00B1547C" w:rsidP="007D0F5E">
            <w:r>
              <w:t xml:space="preserve">The STA sets the </w:t>
            </w:r>
            <w:r w:rsidRPr="00B1547C">
              <w:t>Single User Range Measurement</w:t>
            </w:r>
            <w:r>
              <w:t xml:space="preserve"> field to 1 when </w:t>
            </w:r>
            <w:ins w:id="36" w:author="Author">
              <w:r>
                <w:rPr>
                  <w:rFonts w:ascii="Calibri" w:hAnsi="Calibri" w:cs="Calibri"/>
                  <w:color w:val="222222"/>
                  <w:szCs w:val="22"/>
                  <w:shd w:val="clear" w:color="auto" w:fill="FFFFFF"/>
                </w:rPr>
                <w:t>dot11NonTriggerBasedRangingImplemented </w:t>
              </w:r>
            </w:ins>
            <w:r>
              <w:t xml:space="preserve">is true and sets it to 0 otherwise. See </w:t>
            </w:r>
          </w:p>
          <w:p w14:paraId="09F1779A" w14:textId="77777777" w:rsidR="00B1547C" w:rsidRPr="009A11CB" w:rsidRDefault="00B1547C" w:rsidP="007D0F5E">
            <w:r>
              <w:t>11.22.6 (Fine timing measurement (FTM) procedure).</w:t>
            </w:r>
          </w:p>
        </w:tc>
      </w:tr>
      <w:tr w:rsidR="00B1547C" w:rsidRPr="009A11CB" w14:paraId="58442213" w14:textId="77777777" w:rsidTr="00B1547C">
        <w:tc>
          <w:tcPr>
            <w:tcW w:w="1188" w:type="dxa"/>
          </w:tcPr>
          <w:p w14:paraId="2200E774" w14:textId="77777777" w:rsidR="00B1547C" w:rsidRPr="009A11CB" w:rsidRDefault="00B1547C" w:rsidP="007D0F5E">
            <w:r w:rsidRPr="009A11CB">
              <w:t>&lt;ANA&gt;</w:t>
            </w:r>
          </w:p>
        </w:tc>
        <w:tc>
          <w:tcPr>
            <w:tcW w:w="3150" w:type="dxa"/>
          </w:tcPr>
          <w:p w14:paraId="17BC1047" w14:textId="77777777" w:rsidR="00B1547C" w:rsidRPr="009A11CB" w:rsidRDefault="00B1547C" w:rsidP="007D0F5E">
            <w:r w:rsidRPr="00B1547C">
              <w:t>Multi User Range Measurement</w:t>
            </w:r>
          </w:p>
        </w:tc>
        <w:tc>
          <w:tcPr>
            <w:tcW w:w="5958" w:type="dxa"/>
          </w:tcPr>
          <w:p w14:paraId="24C9440B" w14:textId="421E48B2" w:rsidR="00B1547C" w:rsidRPr="009A11CB" w:rsidRDefault="00B1547C" w:rsidP="00B1547C">
            <w:r>
              <w:t>The STA sets the Multi</w:t>
            </w:r>
            <w:r w:rsidRPr="00B1547C">
              <w:t xml:space="preserve"> User Range Measurement</w:t>
            </w:r>
            <w:r>
              <w:t xml:space="preserve"> field to 1 when </w:t>
            </w:r>
            <w:ins w:id="37" w:author="Author">
              <w:r>
                <w:rPr>
                  <w:rFonts w:ascii="Calibri" w:hAnsi="Calibri" w:cs="Calibri"/>
                  <w:color w:val="222222"/>
                  <w:szCs w:val="22"/>
                  <w:shd w:val="clear" w:color="auto" w:fill="FFFFFF"/>
                </w:rPr>
                <w:t>dot11TriggerBasedRangingImplemented </w:t>
              </w:r>
            </w:ins>
            <w:r>
              <w:t>is true and sets it to 0 otherwise. See 11.22.6 (Fine timing measurement (FTM) procedure).</w:t>
            </w:r>
          </w:p>
        </w:tc>
      </w:tr>
    </w:tbl>
    <w:p w14:paraId="613BDE7B" w14:textId="77777777" w:rsidR="00E7687F" w:rsidRDefault="00E7687F" w:rsidP="000B158F">
      <w:pPr>
        <w:rPr>
          <w:b/>
          <w:bCs/>
          <w:i/>
          <w:iCs/>
          <w:color w:val="FF0000"/>
          <w:szCs w:val="22"/>
          <w:highlight w:val="green"/>
        </w:rPr>
      </w:pPr>
    </w:p>
    <w:p w14:paraId="168CD293" w14:textId="1696F292" w:rsidR="007D0F5E" w:rsidRDefault="007D0F5E" w:rsidP="007D0F5E">
      <w:pPr>
        <w:rPr>
          <w:b/>
          <w:bCs/>
          <w:i/>
          <w:iCs/>
          <w:color w:val="FF0000"/>
          <w:szCs w:val="22"/>
        </w:rPr>
      </w:pPr>
      <w:proofErr w:type="spellStart"/>
      <w:r w:rsidRPr="000D3E21">
        <w:rPr>
          <w:b/>
          <w:bCs/>
          <w:i/>
          <w:iCs/>
          <w:color w:val="FF0000"/>
          <w:szCs w:val="22"/>
          <w:highlight w:val="yellow"/>
        </w:rPr>
        <w:t>TGaz</w:t>
      </w:r>
      <w:proofErr w:type="spellEnd"/>
      <w:r w:rsidRPr="000D3E21">
        <w:rPr>
          <w:b/>
          <w:bCs/>
          <w:i/>
          <w:iCs/>
          <w:color w:val="FF0000"/>
          <w:szCs w:val="22"/>
          <w:highlight w:val="yellow"/>
        </w:rPr>
        <w:t xml:space="preserve"> Editor: </w:t>
      </w:r>
      <w:r>
        <w:rPr>
          <w:b/>
          <w:bCs/>
          <w:i/>
          <w:iCs/>
          <w:color w:val="FF0000"/>
          <w:szCs w:val="22"/>
          <w:highlight w:val="yellow"/>
        </w:rPr>
        <w:t>Add following in Annex C section C.3 MIB Details</w:t>
      </w:r>
      <w:r w:rsidRPr="009A11CB">
        <w:rPr>
          <w:b/>
          <w:bCs/>
          <w:i/>
          <w:iCs/>
          <w:color w:val="FF0000"/>
          <w:szCs w:val="22"/>
          <w:highlight w:val="yellow"/>
        </w:rPr>
        <w:t xml:space="preserve"> </w:t>
      </w:r>
    </w:p>
    <w:p w14:paraId="12CF6C4D" w14:textId="77777777" w:rsidR="007D0F5E" w:rsidRDefault="007D0F5E" w:rsidP="000B158F">
      <w:pPr>
        <w:rPr>
          <w:b/>
          <w:bCs/>
          <w:i/>
          <w:iCs/>
          <w:color w:val="FF0000"/>
          <w:szCs w:val="22"/>
          <w:highlight w:val="green"/>
        </w:rPr>
      </w:pPr>
    </w:p>
    <w:p w14:paraId="1BF9B60B" w14:textId="77777777" w:rsidR="007D0F5E" w:rsidRDefault="007D0F5E" w:rsidP="007D0F5E">
      <w:proofErr w:type="gramStart"/>
      <w:r>
        <w:t>Dot11WirelessMgmtOptionsEntry :</w:t>
      </w:r>
      <w:proofErr w:type="gramEnd"/>
      <w:r>
        <w:t>:=</w:t>
      </w:r>
    </w:p>
    <w:p w14:paraId="251DDB4A" w14:textId="55C98F99" w:rsidR="007D0F5E" w:rsidRDefault="007D0F5E" w:rsidP="007D0F5E">
      <w:r>
        <w:t>SEQUENCE {</w:t>
      </w:r>
    </w:p>
    <w:p w14:paraId="3096C4FD" w14:textId="332AFA41" w:rsidR="007D0F5E" w:rsidRDefault="007D0F5E" w:rsidP="007D0F5E">
      <w:pPr>
        <w:ind w:firstLine="720"/>
      </w:pPr>
      <w:r>
        <w:t xml:space="preserve"> :</w:t>
      </w:r>
    </w:p>
    <w:p w14:paraId="230FE0AC" w14:textId="529A2DDA" w:rsidR="007D0F5E" w:rsidRPr="007D0F5E" w:rsidRDefault="007D0F5E" w:rsidP="007D0F5E">
      <w:pPr>
        <w:ind w:firstLine="720"/>
        <w:rPr>
          <w:highlight w:val="green"/>
        </w:rPr>
      </w:pPr>
      <w:ins w:id="38" w:author="Author">
        <w:r>
          <w:rPr>
            <w:rFonts w:ascii="Calibri" w:hAnsi="Calibri" w:cs="Calibri"/>
            <w:color w:val="222222"/>
            <w:szCs w:val="22"/>
            <w:shd w:val="clear" w:color="auto" w:fill="FFFFFF"/>
          </w:rPr>
          <w:t>dot11NonTriggerBasedRangingImplemented </w:t>
        </w:r>
      </w:ins>
    </w:p>
    <w:p w14:paraId="05727503" w14:textId="78EB4E19" w:rsidR="007D0F5E" w:rsidRDefault="007D0F5E" w:rsidP="007D0F5E">
      <w:pPr>
        <w:ind w:firstLine="720"/>
        <w:rPr>
          <w:b/>
          <w:bCs/>
          <w:i/>
          <w:iCs/>
          <w:color w:val="FF0000"/>
          <w:szCs w:val="22"/>
          <w:highlight w:val="green"/>
        </w:rPr>
      </w:pPr>
      <w:ins w:id="39" w:author="Author">
        <w:r>
          <w:rPr>
            <w:rFonts w:ascii="Calibri" w:hAnsi="Calibri" w:cs="Calibri"/>
            <w:color w:val="222222"/>
            <w:szCs w:val="22"/>
            <w:shd w:val="clear" w:color="auto" w:fill="FFFFFF"/>
          </w:rPr>
          <w:t>dot11TriggerBasedRangingImplemented </w:t>
        </w:r>
      </w:ins>
    </w:p>
    <w:p w14:paraId="12FFA060" w14:textId="7DA17367" w:rsidR="007D0F5E" w:rsidRPr="007D0F5E" w:rsidRDefault="007D0F5E" w:rsidP="007D0F5E">
      <w:pPr>
        <w:ind w:firstLine="720"/>
      </w:pPr>
      <w:r w:rsidRPr="007D0F5E">
        <w:t>}</w:t>
      </w:r>
    </w:p>
    <w:p w14:paraId="7C7C5DDF" w14:textId="77777777" w:rsidR="007D0F5E" w:rsidRDefault="007D0F5E" w:rsidP="000B158F">
      <w:pPr>
        <w:rPr>
          <w:b/>
          <w:bCs/>
          <w:i/>
          <w:iCs/>
          <w:color w:val="FF0000"/>
          <w:szCs w:val="22"/>
          <w:highlight w:val="green"/>
        </w:rPr>
      </w:pPr>
    </w:p>
    <w:p w14:paraId="2D87879B" w14:textId="77777777" w:rsidR="005F2D1C" w:rsidRPr="007D0F5E" w:rsidRDefault="005F2D1C" w:rsidP="005F2D1C">
      <w:pPr>
        <w:rPr>
          <w:ins w:id="40" w:author="Author"/>
        </w:rPr>
      </w:pPr>
      <w:proofErr w:type="gramStart"/>
      <w:ins w:id="41" w:author="Author">
        <w:r>
          <w:rPr>
            <w:rFonts w:ascii="Calibri" w:hAnsi="Calibri" w:cs="Calibri"/>
            <w:color w:val="222222"/>
            <w:szCs w:val="22"/>
            <w:shd w:val="clear" w:color="auto" w:fill="FFFFFF"/>
          </w:rPr>
          <w:t>dot11NonTriggerBasedRangingImplemented</w:t>
        </w:r>
        <w:proofErr w:type="gramEnd"/>
        <w:r>
          <w:rPr>
            <w:rFonts w:ascii="Calibri" w:hAnsi="Calibri" w:cs="Calibri"/>
            <w:color w:val="222222"/>
            <w:szCs w:val="22"/>
            <w:shd w:val="clear" w:color="auto" w:fill="FFFFFF"/>
          </w:rPr>
          <w:t> </w:t>
        </w:r>
        <w:r w:rsidRPr="007D0F5E">
          <w:t>OBJECT-TYPE</w:t>
        </w:r>
      </w:ins>
    </w:p>
    <w:p w14:paraId="436A231E" w14:textId="77777777" w:rsidR="005F2D1C" w:rsidRPr="007D0F5E" w:rsidRDefault="005F2D1C" w:rsidP="005F2D1C">
      <w:pPr>
        <w:ind w:firstLine="720"/>
        <w:rPr>
          <w:ins w:id="42" w:author="Author"/>
        </w:rPr>
      </w:pPr>
      <w:ins w:id="43" w:author="Author">
        <w:r w:rsidRPr="007D0F5E">
          <w:t xml:space="preserve">SYNTAX </w:t>
        </w:r>
        <w:proofErr w:type="spellStart"/>
        <w:r w:rsidRPr="007D0F5E">
          <w:t>TruthValue</w:t>
        </w:r>
        <w:proofErr w:type="spellEnd"/>
      </w:ins>
    </w:p>
    <w:p w14:paraId="59D21F9F" w14:textId="77777777" w:rsidR="005F2D1C" w:rsidRPr="007D0F5E" w:rsidRDefault="005F2D1C" w:rsidP="005F2D1C">
      <w:pPr>
        <w:ind w:firstLine="720"/>
        <w:rPr>
          <w:ins w:id="44" w:author="Author"/>
        </w:rPr>
      </w:pPr>
      <w:ins w:id="45" w:author="Author">
        <w:r w:rsidRPr="007D0F5E">
          <w:t xml:space="preserve">MAX-ACCESS read-write </w:t>
        </w:r>
      </w:ins>
    </w:p>
    <w:p w14:paraId="6D13FBEA" w14:textId="77777777" w:rsidR="005F2D1C" w:rsidRPr="007D0F5E" w:rsidRDefault="005F2D1C" w:rsidP="005F2D1C">
      <w:pPr>
        <w:ind w:firstLine="720"/>
        <w:rPr>
          <w:ins w:id="46" w:author="Author"/>
        </w:rPr>
      </w:pPr>
      <w:ins w:id="47" w:author="Author">
        <w:r w:rsidRPr="007D0F5E">
          <w:t xml:space="preserve">STATUS current </w:t>
        </w:r>
      </w:ins>
    </w:p>
    <w:p w14:paraId="32B42217" w14:textId="77777777" w:rsidR="005F2D1C" w:rsidRPr="007D0F5E" w:rsidRDefault="005F2D1C" w:rsidP="005F2D1C">
      <w:pPr>
        <w:ind w:firstLine="720"/>
        <w:rPr>
          <w:ins w:id="48" w:author="Author"/>
        </w:rPr>
      </w:pPr>
      <w:ins w:id="49" w:author="Author">
        <w:r w:rsidRPr="007D0F5E">
          <w:t xml:space="preserve">DESCRIPTION </w:t>
        </w:r>
      </w:ins>
    </w:p>
    <w:p w14:paraId="438C9D5A" w14:textId="77777777" w:rsidR="005F2D1C" w:rsidRPr="007D0F5E" w:rsidRDefault="005F2D1C" w:rsidP="005F2D1C">
      <w:pPr>
        <w:ind w:left="1440"/>
        <w:rPr>
          <w:ins w:id="50" w:author="Author"/>
        </w:rPr>
      </w:pPr>
      <w:ins w:id="51" w:author="Author">
        <w:r w:rsidRPr="007D0F5E">
          <w:t>"This is a control variable.</w:t>
        </w:r>
      </w:ins>
    </w:p>
    <w:p w14:paraId="047D6D1A" w14:textId="77777777" w:rsidR="005F2D1C" w:rsidRPr="007D0F5E" w:rsidRDefault="005F2D1C" w:rsidP="005F2D1C">
      <w:pPr>
        <w:ind w:left="1440"/>
        <w:rPr>
          <w:ins w:id="52" w:author="Author"/>
        </w:rPr>
      </w:pPr>
      <w:ins w:id="53" w:author="Author">
        <w:r w:rsidRPr="007D0F5E">
          <w:t>It is written by an external management entity or the SME.</w:t>
        </w:r>
      </w:ins>
    </w:p>
    <w:p w14:paraId="5ACF2508" w14:textId="77777777" w:rsidR="005F2D1C" w:rsidRPr="007D0F5E" w:rsidRDefault="005F2D1C" w:rsidP="005F2D1C">
      <w:pPr>
        <w:ind w:left="1440"/>
        <w:rPr>
          <w:ins w:id="54" w:author="Author"/>
        </w:rPr>
      </w:pPr>
      <w:ins w:id="55" w:author="Author">
        <w:r w:rsidRPr="007D0F5E">
          <w:t>Changes take effect at the next occurrence of an MLME-</w:t>
        </w:r>
        <w:proofErr w:type="spellStart"/>
        <w:r w:rsidRPr="007D0F5E">
          <w:t>START.request</w:t>
        </w:r>
        <w:proofErr w:type="spellEnd"/>
        <w:r w:rsidRPr="007D0F5E">
          <w:t xml:space="preserve"> or</w:t>
        </w:r>
        <w:r>
          <w:t xml:space="preserve"> </w:t>
        </w:r>
        <w:r w:rsidRPr="007D0F5E">
          <w:t>MLME-</w:t>
        </w:r>
        <w:proofErr w:type="spellStart"/>
        <w:r w:rsidRPr="007D0F5E">
          <w:t>JOIN.request</w:t>
        </w:r>
        <w:proofErr w:type="spellEnd"/>
        <w:r w:rsidRPr="007D0F5E">
          <w:t xml:space="preserve"> primitive.</w:t>
        </w:r>
      </w:ins>
    </w:p>
    <w:p w14:paraId="57CC92A6" w14:textId="77777777" w:rsidR="005F2D1C" w:rsidRPr="007D0F5E" w:rsidRDefault="005F2D1C" w:rsidP="005F2D1C">
      <w:pPr>
        <w:ind w:left="1440"/>
        <w:rPr>
          <w:ins w:id="56" w:author="Author"/>
        </w:rPr>
      </w:pPr>
      <w:ins w:id="57" w:author="Author">
        <w:r w:rsidRPr="007D0F5E">
          <w:t>This attribute, when true, indicates that the station capability for</w:t>
        </w:r>
        <w:r>
          <w:t xml:space="preserve"> non-TB range </w:t>
        </w:r>
        <w:r w:rsidRPr="007D0F5E">
          <w:t>Measurement</w:t>
        </w:r>
        <w:r>
          <w:t>. F</w:t>
        </w:r>
        <w:r w:rsidRPr="007D0F5E">
          <w:t>a</w:t>
        </w:r>
        <w:r>
          <w:t xml:space="preserve">lse indicates the station doesn’t have non-TB range measurement </w:t>
        </w:r>
        <w:r w:rsidRPr="007D0F5E">
          <w:t>capability or that the capability is present but is disabled."</w:t>
        </w:r>
      </w:ins>
    </w:p>
    <w:p w14:paraId="5E22D5FA" w14:textId="77777777" w:rsidR="005F2D1C" w:rsidRPr="007D0F5E" w:rsidRDefault="005F2D1C" w:rsidP="005F2D1C">
      <w:pPr>
        <w:ind w:left="720"/>
        <w:rPr>
          <w:ins w:id="58" w:author="Author"/>
        </w:rPr>
      </w:pPr>
      <w:ins w:id="59" w:author="Author">
        <w:r w:rsidRPr="007D0F5E">
          <w:t xml:space="preserve">DEFVAL </w:t>
        </w:r>
        <w:proofErr w:type="gramStart"/>
        <w:r w:rsidRPr="007D0F5E">
          <w:t>{ false</w:t>
        </w:r>
        <w:proofErr w:type="gramEnd"/>
        <w:r w:rsidRPr="007D0F5E">
          <w:t>}</w:t>
        </w:r>
      </w:ins>
    </w:p>
    <w:p w14:paraId="7977B255" w14:textId="77777777" w:rsidR="005F2D1C" w:rsidRDefault="005F2D1C" w:rsidP="005F2D1C">
      <w:pPr>
        <w:ind w:left="720"/>
        <w:rPr>
          <w:ins w:id="60" w:author="Author"/>
        </w:rPr>
      </w:pPr>
      <w:proofErr w:type="gramStart"/>
      <w:ins w:id="61" w:author="Author">
        <w:r w:rsidRPr="007D0F5E">
          <w:t>::</w:t>
        </w:r>
        <w:proofErr w:type="gramEnd"/>
        <w:r w:rsidRPr="007D0F5E">
          <w:t xml:space="preserve">= { dot11WirelessMgmtOptionsEntry </w:t>
        </w:r>
        <w:r>
          <w:t>xx</w:t>
        </w:r>
        <w:r w:rsidRPr="007D0F5E">
          <w:t xml:space="preserve"> }</w:t>
        </w:r>
      </w:ins>
    </w:p>
    <w:p w14:paraId="000150E8" w14:textId="77777777" w:rsidR="005F2D1C" w:rsidRDefault="005F2D1C" w:rsidP="005F2D1C">
      <w:pPr>
        <w:ind w:left="720"/>
        <w:rPr>
          <w:ins w:id="62" w:author="Author"/>
        </w:rPr>
      </w:pPr>
    </w:p>
    <w:p w14:paraId="4D8988A8" w14:textId="77777777" w:rsidR="005F2D1C" w:rsidRPr="007D0F5E" w:rsidRDefault="005F2D1C" w:rsidP="005F2D1C">
      <w:pPr>
        <w:rPr>
          <w:ins w:id="63" w:author="Author"/>
        </w:rPr>
      </w:pPr>
      <w:proofErr w:type="gramStart"/>
      <w:ins w:id="64" w:author="Author">
        <w:r>
          <w:rPr>
            <w:rFonts w:ascii="Calibri" w:hAnsi="Calibri" w:cs="Calibri"/>
            <w:color w:val="222222"/>
            <w:szCs w:val="22"/>
            <w:shd w:val="clear" w:color="auto" w:fill="FFFFFF"/>
          </w:rPr>
          <w:t>dot11TriggerBasedRangingImplemented</w:t>
        </w:r>
        <w:proofErr w:type="gramEnd"/>
        <w:r>
          <w:rPr>
            <w:rFonts w:ascii="Calibri" w:hAnsi="Calibri" w:cs="Calibri"/>
            <w:color w:val="222222"/>
            <w:szCs w:val="22"/>
            <w:shd w:val="clear" w:color="auto" w:fill="FFFFFF"/>
          </w:rPr>
          <w:t> </w:t>
        </w:r>
        <w:r w:rsidRPr="007D0F5E">
          <w:t>OBJECT-TYPE</w:t>
        </w:r>
      </w:ins>
    </w:p>
    <w:p w14:paraId="304C6D99" w14:textId="77777777" w:rsidR="005F2D1C" w:rsidRPr="007D0F5E" w:rsidRDefault="005F2D1C" w:rsidP="005F2D1C">
      <w:pPr>
        <w:ind w:firstLine="720"/>
        <w:rPr>
          <w:ins w:id="65" w:author="Author"/>
        </w:rPr>
      </w:pPr>
      <w:ins w:id="66" w:author="Author">
        <w:r w:rsidRPr="007D0F5E">
          <w:t xml:space="preserve">SYNTAX </w:t>
        </w:r>
        <w:proofErr w:type="spellStart"/>
        <w:r w:rsidRPr="007D0F5E">
          <w:t>TruthValue</w:t>
        </w:r>
        <w:proofErr w:type="spellEnd"/>
      </w:ins>
    </w:p>
    <w:p w14:paraId="7F1562BE" w14:textId="77777777" w:rsidR="005F2D1C" w:rsidRPr="007D0F5E" w:rsidRDefault="005F2D1C" w:rsidP="005F2D1C">
      <w:pPr>
        <w:ind w:firstLine="720"/>
        <w:rPr>
          <w:ins w:id="67" w:author="Author"/>
        </w:rPr>
      </w:pPr>
      <w:ins w:id="68" w:author="Author">
        <w:r w:rsidRPr="007D0F5E">
          <w:t xml:space="preserve">MAX-ACCESS read-write </w:t>
        </w:r>
      </w:ins>
    </w:p>
    <w:p w14:paraId="7279FCE5" w14:textId="77777777" w:rsidR="005F2D1C" w:rsidRPr="007D0F5E" w:rsidRDefault="005F2D1C" w:rsidP="005F2D1C">
      <w:pPr>
        <w:ind w:firstLine="720"/>
        <w:rPr>
          <w:ins w:id="69" w:author="Author"/>
        </w:rPr>
      </w:pPr>
      <w:ins w:id="70" w:author="Author">
        <w:r w:rsidRPr="007D0F5E">
          <w:t xml:space="preserve">STATUS current </w:t>
        </w:r>
      </w:ins>
    </w:p>
    <w:p w14:paraId="4CE7D05B" w14:textId="77777777" w:rsidR="005F2D1C" w:rsidRPr="007D0F5E" w:rsidRDefault="005F2D1C" w:rsidP="005F2D1C">
      <w:pPr>
        <w:ind w:firstLine="720"/>
        <w:rPr>
          <w:ins w:id="71" w:author="Author"/>
        </w:rPr>
      </w:pPr>
      <w:ins w:id="72" w:author="Author">
        <w:r w:rsidRPr="007D0F5E">
          <w:t xml:space="preserve">DESCRIPTION </w:t>
        </w:r>
      </w:ins>
    </w:p>
    <w:p w14:paraId="743113F0" w14:textId="77777777" w:rsidR="005F2D1C" w:rsidRPr="007D0F5E" w:rsidRDefault="005F2D1C" w:rsidP="005F2D1C">
      <w:pPr>
        <w:ind w:left="1440"/>
        <w:rPr>
          <w:ins w:id="73" w:author="Author"/>
        </w:rPr>
      </w:pPr>
      <w:ins w:id="74" w:author="Author">
        <w:r w:rsidRPr="007D0F5E">
          <w:t>"This is a control variable.</w:t>
        </w:r>
      </w:ins>
    </w:p>
    <w:p w14:paraId="19D6D913" w14:textId="77777777" w:rsidR="005F2D1C" w:rsidRPr="007D0F5E" w:rsidRDefault="005F2D1C" w:rsidP="005F2D1C">
      <w:pPr>
        <w:ind w:left="1440"/>
        <w:rPr>
          <w:ins w:id="75" w:author="Author"/>
        </w:rPr>
      </w:pPr>
      <w:ins w:id="76" w:author="Author">
        <w:r w:rsidRPr="007D0F5E">
          <w:t>It is written by an external management entity or the SME.</w:t>
        </w:r>
      </w:ins>
    </w:p>
    <w:p w14:paraId="62525D2E" w14:textId="77777777" w:rsidR="005F2D1C" w:rsidRPr="007D0F5E" w:rsidRDefault="005F2D1C" w:rsidP="005F2D1C">
      <w:pPr>
        <w:ind w:left="1440"/>
        <w:rPr>
          <w:ins w:id="77" w:author="Author"/>
        </w:rPr>
      </w:pPr>
      <w:ins w:id="78" w:author="Author">
        <w:r w:rsidRPr="007D0F5E">
          <w:t>Changes take effect at the next occurrence of an MLME-</w:t>
        </w:r>
        <w:proofErr w:type="spellStart"/>
        <w:r w:rsidRPr="007D0F5E">
          <w:t>START.request</w:t>
        </w:r>
        <w:proofErr w:type="spellEnd"/>
        <w:r w:rsidRPr="007D0F5E">
          <w:t xml:space="preserve"> or</w:t>
        </w:r>
        <w:r>
          <w:t xml:space="preserve"> </w:t>
        </w:r>
        <w:r w:rsidRPr="007D0F5E">
          <w:t>MLME-</w:t>
        </w:r>
        <w:proofErr w:type="spellStart"/>
        <w:r w:rsidRPr="007D0F5E">
          <w:t>JOIN.request</w:t>
        </w:r>
        <w:proofErr w:type="spellEnd"/>
        <w:r w:rsidRPr="007D0F5E">
          <w:t xml:space="preserve"> primitive.</w:t>
        </w:r>
      </w:ins>
    </w:p>
    <w:p w14:paraId="0CCD9F28" w14:textId="77777777" w:rsidR="005F2D1C" w:rsidRPr="007D0F5E" w:rsidRDefault="005F2D1C" w:rsidP="005F2D1C">
      <w:pPr>
        <w:ind w:left="1440"/>
        <w:rPr>
          <w:ins w:id="79" w:author="Author"/>
        </w:rPr>
      </w:pPr>
      <w:ins w:id="80" w:author="Author">
        <w:r w:rsidRPr="007D0F5E">
          <w:t>This attribute, when true, indicates that the station capability for</w:t>
        </w:r>
        <w:r>
          <w:t xml:space="preserve"> TB range </w:t>
        </w:r>
        <w:r w:rsidRPr="007D0F5E">
          <w:t>Measurement</w:t>
        </w:r>
        <w:r>
          <w:t>. F</w:t>
        </w:r>
        <w:r w:rsidRPr="007D0F5E">
          <w:t>a</w:t>
        </w:r>
        <w:r>
          <w:t xml:space="preserve">lse indicates the station doesn’t have TB range measurement </w:t>
        </w:r>
        <w:r w:rsidRPr="007D0F5E">
          <w:t>capability or that the capability is present but is disabled."</w:t>
        </w:r>
      </w:ins>
    </w:p>
    <w:p w14:paraId="475F7528" w14:textId="77777777" w:rsidR="005F2D1C" w:rsidRPr="007D0F5E" w:rsidRDefault="005F2D1C" w:rsidP="005F2D1C">
      <w:pPr>
        <w:ind w:left="720"/>
        <w:rPr>
          <w:ins w:id="81" w:author="Author"/>
        </w:rPr>
      </w:pPr>
      <w:ins w:id="82" w:author="Author">
        <w:r w:rsidRPr="007D0F5E">
          <w:t xml:space="preserve">DEFVAL </w:t>
        </w:r>
        <w:proofErr w:type="gramStart"/>
        <w:r w:rsidRPr="007D0F5E">
          <w:t>{ false</w:t>
        </w:r>
        <w:proofErr w:type="gramEnd"/>
        <w:r w:rsidRPr="007D0F5E">
          <w:t>}</w:t>
        </w:r>
      </w:ins>
    </w:p>
    <w:p w14:paraId="341E5F24" w14:textId="77777777" w:rsidR="005F2D1C" w:rsidRPr="007D0F5E" w:rsidRDefault="005F2D1C" w:rsidP="005F2D1C">
      <w:pPr>
        <w:ind w:left="720"/>
        <w:rPr>
          <w:ins w:id="83" w:author="Author"/>
          <w:highlight w:val="green"/>
        </w:rPr>
      </w:pPr>
      <w:proofErr w:type="gramStart"/>
      <w:ins w:id="84" w:author="Author">
        <w:r w:rsidRPr="007D0F5E">
          <w:t>::</w:t>
        </w:r>
        <w:proofErr w:type="gramEnd"/>
        <w:r w:rsidRPr="007D0F5E">
          <w:t xml:space="preserve">= { dot11WirelessMgmtOptionsEntry </w:t>
        </w:r>
        <w:r>
          <w:t>xx</w:t>
        </w:r>
        <w:r w:rsidRPr="007D0F5E">
          <w:t xml:space="preserve"> }</w:t>
        </w:r>
      </w:ins>
    </w:p>
    <w:p w14:paraId="15FEFDCA" w14:textId="77777777" w:rsidR="00E80D67" w:rsidRPr="007D0F5E" w:rsidRDefault="00E80D67" w:rsidP="007D0F5E">
      <w:pPr>
        <w:ind w:left="720"/>
        <w:rPr>
          <w:highlight w:val="green"/>
        </w:rPr>
      </w:pPr>
    </w:p>
    <w:p w14:paraId="7F90D9BB" w14:textId="77777777" w:rsidR="005F2D1C" w:rsidRPr="005F2D1C" w:rsidRDefault="005F2D1C" w:rsidP="005F2D1C">
      <w:proofErr w:type="gramStart"/>
      <w:r w:rsidRPr="005F2D1C">
        <w:t>dot11FineTimingMeasurement</w:t>
      </w:r>
      <w:proofErr w:type="gramEnd"/>
      <w:r w:rsidRPr="005F2D1C">
        <w:t xml:space="preserve"> OBJECT-GROUP</w:t>
      </w:r>
    </w:p>
    <w:p w14:paraId="72FDD9EF" w14:textId="77777777" w:rsidR="005F2D1C" w:rsidRPr="005F2D1C" w:rsidRDefault="005F2D1C" w:rsidP="005F2D1C">
      <w:pPr>
        <w:ind w:left="720"/>
      </w:pPr>
      <w:r w:rsidRPr="005F2D1C">
        <w:t>OBJECTS {</w:t>
      </w:r>
    </w:p>
    <w:p w14:paraId="0F9EA189" w14:textId="77777777" w:rsidR="005F2D1C" w:rsidRPr="005F2D1C" w:rsidRDefault="005F2D1C" w:rsidP="005F2D1C">
      <w:pPr>
        <w:ind w:left="1440"/>
      </w:pPr>
      <w:r w:rsidRPr="005F2D1C">
        <w:t>dot11WirelessManagementImplemented,</w:t>
      </w:r>
    </w:p>
    <w:p w14:paraId="53A7B40C" w14:textId="77777777" w:rsidR="005F2D1C" w:rsidRPr="005F2D1C" w:rsidRDefault="005F2D1C" w:rsidP="005F2D1C">
      <w:pPr>
        <w:ind w:left="1440"/>
      </w:pPr>
      <w:r w:rsidRPr="005F2D1C">
        <w:t>dot11FineTimingMsmtRespActivated,</w:t>
      </w:r>
    </w:p>
    <w:p w14:paraId="63B321CD" w14:textId="77777777" w:rsidR="005F2D1C" w:rsidRPr="005F2D1C" w:rsidRDefault="005F2D1C" w:rsidP="005F2D1C">
      <w:pPr>
        <w:ind w:left="1440"/>
      </w:pPr>
      <w:r w:rsidRPr="005F2D1C">
        <w:t>dot11FineTimingMsmtInitActivated,</w:t>
      </w:r>
    </w:p>
    <w:p w14:paraId="6A248F76" w14:textId="77777777" w:rsidR="005F2D1C" w:rsidRPr="005F2D1C" w:rsidRDefault="005F2D1C" w:rsidP="005F2D1C">
      <w:pPr>
        <w:ind w:left="1440"/>
      </w:pPr>
      <w:r w:rsidRPr="005F2D1C">
        <w:lastRenderedPageBreak/>
        <w:t>dot11LciCivicInNeighborReport,</w:t>
      </w:r>
    </w:p>
    <w:p w14:paraId="17A0817A" w14:textId="77777777" w:rsidR="005F2D1C" w:rsidRPr="005F2D1C" w:rsidRDefault="005F2D1C" w:rsidP="005F2D1C">
      <w:pPr>
        <w:ind w:left="1440"/>
      </w:pPr>
      <w:r w:rsidRPr="005F2D1C">
        <w:t>dot11RMFineTimingMsmtRangeRepImplemented,</w:t>
      </w:r>
    </w:p>
    <w:p w14:paraId="0393F679" w14:textId="77777777" w:rsidR="005F2D1C" w:rsidRPr="005F2D1C" w:rsidRDefault="005F2D1C" w:rsidP="005F2D1C">
      <w:pPr>
        <w:ind w:left="1440"/>
      </w:pPr>
      <w:r w:rsidRPr="005F2D1C">
        <w:t>dot11RMFineTimingMsmtRangeRepActivated,</w:t>
      </w:r>
    </w:p>
    <w:p w14:paraId="5E632891" w14:textId="77777777" w:rsidR="005F2D1C" w:rsidRPr="005F2D1C" w:rsidRDefault="005F2D1C" w:rsidP="005F2D1C">
      <w:pPr>
        <w:ind w:left="1440"/>
      </w:pPr>
      <w:r w:rsidRPr="005F2D1C">
        <w:t xml:space="preserve">dot11RMLCIMeasurementActivated, </w:t>
      </w:r>
    </w:p>
    <w:p w14:paraId="1D182DC0" w14:textId="77777777" w:rsidR="005F2D1C" w:rsidRPr="005F2D1C" w:rsidRDefault="005F2D1C" w:rsidP="005F2D1C">
      <w:pPr>
        <w:ind w:left="1440"/>
      </w:pPr>
      <w:r w:rsidRPr="005F2D1C">
        <w:t>dot11RMLCIConfigured,</w:t>
      </w:r>
    </w:p>
    <w:p w14:paraId="439FE7E1" w14:textId="77777777" w:rsidR="005F2D1C" w:rsidRPr="005F2D1C" w:rsidRDefault="005F2D1C" w:rsidP="005F2D1C">
      <w:pPr>
        <w:ind w:left="1440"/>
      </w:pPr>
      <w:r w:rsidRPr="005F2D1C">
        <w:t xml:space="preserve">dot11RMCivicMeasurementActivated, </w:t>
      </w:r>
    </w:p>
    <w:p w14:paraId="688F875D" w14:textId="24D145AC" w:rsidR="005F2D1C" w:rsidRDefault="005F2D1C" w:rsidP="005F2D1C">
      <w:pPr>
        <w:ind w:left="1440"/>
        <w:rPr>
          <w:ins w:id="85" w:author="Author"/>
        </w:rPr>
      </w:pPr>
      <w:r w:rsidRPr="005F2D1C">
        <w:t>dot11RMCivicConfigured</w:t>
      </w:r>
      <w:ins w:id="86" w:author="Author">
        <w:r>
          <w:t>,</w:t>
        </w:r>
      </w:ins>
    </w:p>
    <w:p w14:paraId="0C34B93B" w14:textId="12FFBE6B" w:rsidR="005F2D1C" w:rsidRDefault="005F2D1C" w:rsidP="005F2D1C">
      <w:pPr>
        <w:ind w:left="1440"/>
        <w:rPr>
          <w:ins w:id="87" w:author="Author"/>
          <w:rFonts w:ascii="Calibri" w:hAnsi="Calibri" w:cs="Calibri"/>
          <w:color w:val="222222"/>
          <w:szCs w:val="22"/>
          <w:shd w:val="clear" w:color="auto" w:fill="FFFFFF"/>
        </w:rPr>
      </w:pPr>
      <w:ins w:id="88" w:author="Author">
        <w:r>
          <w:rPr>
            <w:rFonts w:ascii="Calibri" w:hAnsi="Calibri" w:cs="Calibri"/>
            <w:color w:val="222222"/>
            <w:szCs w:val="22"/>
            <w:shd w:val="clear" w:color="auto" w:fill="FFFFFF"/>
          </w:rPr>
          <w:t>dot11NonTriggerBasedRangingImplemented,</w:t>
        </w:r>
      </w:ins>
    </w:p>
    <w:p w14:paraId="7471E0AB" w14:textId="4FC4E546" w:rsidR="005F2D1C" w:rsidRPr="005F2D1C" w:rsidRDefault="005F2D1C" w:rsidP="005F2D1C">
      <w:pPr>
        <w:ind w:left="1440"/>
      </w:pPr>
      <w:ins w:id="89" w:author="Author">
        <w:r>
          <w:rPr>
            <w:rFonts w:ascii="Calibri" w:hAnsi="Calibri" w:cs="Calibri"/>
            <w:color w:val="222222"/>
            <w:szCs w:val="22"/>
            <w:shd w:val="clear" w:color="auto" w:fill="FFFFFF"/>
          </w:rPr>
          <w:t>dot11TriggerBasedRangingImplemented </w:t>
        </w:r>
      </w:ins>
    </w:p>
    <w:p w14:paraId="6548F8D0" w14:textId="77777777" w:rsidR="005F2D1C" w:rsidRPr="005F2D1C" w:rsidRDefault="005F2D1C" w:rsidP="005F2D1C">
      <w:pPr>
        <w:ind w:left="720"/>
      </w:pPr>
      <w:r w:rsidRPr="005F2D1C">
        <w:t>}</w:t>
      </w:r>
    </w:p>
    <w:p w14:paraId="3B7E3155" w14:textId="77777777" w:rsidR="005F2D1C" w:rsidRPr="005F2D1C" w:rsidRDefault="005F2D1C" w:rsidP="005F2D1C">
      <w:pPr>
        <w:ind w:left="720"/>
      </w:pPr>
      <w:r w:rsidRPr="005F2D1C">
        <w:t>STATUS current</w:t>
      </w:r>
    </w:p>
    <w:p w14:paraId="733767B0" w14:textId="77777777" w:rsidR="005F2D1C" w:rsidRPr="005F2D1C" w:rsidRDefault="005F2D1C" w:rsidP="005F2D1C">
      <w:pPr>
        <w:ind w:left="720"/>
      </w:pPr>
      <w:r w:rsidRPr="005F2D1C">
        <w:t>DESCRIPTION</w:t>
      </w:r>
    </w:p>
    <w:p w14:paraId="03CC9CA0" w14:textId="34669098" w:rsidR="005F2D1C" w:rsidRPr="005F2D1C" w:rsidRDefault="005F2D1C" w:rsidP="005F2D1C">
      <w:pPr>
        <w:ind w:left="720" w:firstLine="720"/>
      </w:pPr>
      <w:r w:rsidRPr="005F2D1C">
        <w:t xml:space="preserve">"Attributes that configure the Fine Timing Measurement feature for IEEE </w:t>
      </w:r>
      <w:proofErr w:type="spellStart"/>
      <w:proofErr w:type="gramStart"/>
      <w:r w:rsidRPr="005F2D1C">
        <w:t>Std</w:t>
      </w:r>
      <w:proofErr w:type="spellEnd"/>
      <w:proofErr w:type="gramEnd"/>
      <w:r w:rsidRPr="005F2D1C">
        <w:t xml:space="preserve"> 802.11."</w:t>
      </w:r>
    </w:p>
    <w:p w14:paraId="4E9B0551" w14:textId="5BA168CF" w:rsidR="007D0F5E" w:rsidRPr="005F2D1C" w:rsidRDefault="005F2D1C" w:rsidP="005F2D1C">
      <w:pPr>
        <w:ind w:firstLine="720"/>
      </w:pPr>
      <w:proofErr w:type="gramStart"/>
      <w:r w:rsidRPr="005F2D1C">
        <w:t>::</w:t>
      </w:r>
      <w:proofErr w:type="gramEnd"/>
      <w:r w:rsidRPr="005F2D1C">
        <w:t>= { dot11Groups 93 }</w:t>
      </w:r>
    </w:p>
    <w:p w14:paraId="5A3EC05D" w14:textId="77777777" w:rsidR="005F2D1C" w:rsidRDefault="005F2D1C" w:rsidP="005F2D1C">
      <w:pPr>
        <w:rPr>
          <w:b/>
          <w:bCs/>
          <w:i/>
          <w:iCs/>
          <w:color w:val="FF0000"/>
          <w:szCs w:val="22"/>
          <w:highlight w:val="green"/>
        </w:rPr>
      </w:pPr>
    </w:p>
    <w:p w14:paraId="6A43394C" w14:textId="35A8F46A" w:rsidR="00C6133B" w:rsidRPr="000B158F" w:rsidRDefault="00C6133B" w:rsidP="000B158F">
      <w:pPr>
        <w:rPr>
          <w:b/>
          <w:bCs/>
          <w:i/>
          <w:iCs/>
          <w:color w:val="FF0000"/>
          <w:szCs w:val="22"/>
          <w:highlight w:val="green"/>
        </w:rPr>
      </w:pPr>
      <w:r w:rsidRPr="00D358EE">
        <w:rPr>
          <w:b/>
          <w:bCs/>
          <w:i/>
          <w:iCs/>
          <w:color w:val="FF0000"/>
          <w:szCs w:val="22"/>
          <w:highlight w:val="green"/>
        </w:rPr>
        <w:t xml:space="preserve">CID </w:t>
      </w:r>
      <w:r>
        <w:rPr>
          <w:b/>
          <w:bCs/>
          <w:i/>
          <w:iCs/>
          <w:color w:val="FF0000"/>
          <w:szCs w:val="22"/>
          <w:highlight w:val="green"/>
        </w:rPr>
        <w:t>166</w:t>
      </w:r>
      <w:ins w:id="90" w:author="Author">
        <w:r w:rsidR="00B0440C">
          <w:rPr>
            <w:b/>
            <w:bCs/>
            <w:i/>
            <w:iCs/>
            <w:color w:val="FF0000"/>
            <w:szCs w:val="22"/>
            <w:highlight w:val="green"/>
          </w:rPr>
          <w:t>/326</w:t>
        </w:r>
      </w:ins>
      <w:r w:rsidRPr="00D358EE">
        <w:rPr>
          <w:b/>
          <w:bCs/>
          <w:i/>
          <w:iCs/>
          <w:color w:val="FF0000"/>
          <w:szCs w:val="22"/>
          <w:highlight w:val="green"/>
        </w:rPr>
        <w:t>:</w:t>
      </w:r>
    </w:p>
    <w:p w14:paraId="2FFA0029" w14:textId="454F5A4A" w:rsidR="00C6133B" w:rsidRDefault="00C6133B" w:rsidP="00C6133B">
      <w:pPr>
        <w:rPr>
          <w:b/>
          <w:bCs/>
          <w:i/>
          <w:iCs/>
          <w:color w:val="FF0000"/>
          <w:szCs w:val="22"/>
        </w:rPr>
      </w:pPr>
      <w:proofErr w:type="spellStart"/>
      <w:r w:rsidRPr="000C2AF4">
        <w:rPr>
          <w:b/>
          <w:bCs/>
          <w:i/>
          <w:iCs/>
          <w:color w:val="FF0000"/>
          <w:szCs w:val="22"/>
          <w:highlight w:val="yellow"/>
        </w:rPr>
        <w:t>TGaz</w:t>
      </w:r>
      <w:proofErr w:type="spellEnd"/>
      <w:r w:rsidRPr="000C2AF4">
        <w:rPr>
          <w:b/>
          <w:bCs/>
          <w:i/>
          <w:iCs/>
          <w:color w:val="FF0000"/>
          <w:szCs w:val="22"/>
          <w:highlight w:val="yellow"/>
        </w:rPr>
        <w:t xml:space="preserve"> Editor: </w:t>
      </w:r>
      <w:r w:rsidR="00F251CD">
        <w:rPr>
          <w:b/>
          <w:bCs/>
          <w:i/>
          <w:iCs/>
          <w:color w:val="FF0000"/>
          <w:szCs w:val="22"/>
          <w:highlight w:val="yellow"/>
        </w:rPr>
        <w:t xml:space="preserve">modify text </w:t>
      </w:r>
      <w:r w:rsidR="00DD4219">
        <w:rPr>
          <w:b/>
          <w:bCs/>
          <w:i/>
          <w:iCs/>
          <w:color w:val="FF0000"/>
          <w:szCs w:val="22"/>
          <w:highlight w:val="yellow"/>
        </w:rPr>
        <w:t xml:space="preserve">draft 0.6 </w:t>
      </w:r>
      <w:r w:rsidR="00F251CD" w:rsidRPr="00F251CD">
        <w:rPr>
          <w:b/>
          <w:bCs/>
          <w:i/>
          <w:iCs/>
          <w:color w:val="FF0000"/>
          <w:szCs w:val="22"/>
          <w:highlight w:val="yellow"/>
        </w:rPr>
        <w:t>in section “11.22.6.3.2 Secure LTF measurement setup</w:t>
      </w:r>
      <w:r w:rsidR="00DE1F1B">
        <w:rPr>
          <w:b/>
          <w:bCs/>
          <w:i/>
          <w:iCs/>
          <w:color w:val="FF0000"/>
          <w:szCs w:val="22"/>
          <w:highlight w:val="yellow"/>
        </w:rPr>
        <w:t>” page 69</w:t>
      </w:r>
      <w:proofErr w:type="gramStart"/>
      <w:r w:rsidR="00DE1F1B">
        <w:rPr>
          <w:b/>
          <w:bCs/>
          <w:i/>
          <w:iCs/>
          <w:color w:val="FF0000"/>
          <w:szCs w:val="22"/>
          <w:highlight w:val="yellow"/>
        </w:rPr>
        <w:t xml:space="preserve">, </w:t>
      </w:r>
      <w:r w:rsidR="00C803AA">
        <w:rPr>
          <w:b/>
          <w:bCs/>
          <w:i/>
          <w:iCs/>
          <w:color w:val="FF0000"/>
          <w:szCs w:val="22"/>
          <w:highlight w:val="yellow"/>
        </w:rPr>
        <w:t xml:space="preserve"> line</w:t>
      </w:r>
      <w:proofErr w:type="gramEnd"/>
      <w:r w:rsidR="00DE1F1B">
        <w:rPr>
          <w:b/>
          <w:bCs/>
          <w:i/>
          <w:iCs/>
          <w:color w:val="FF0000"/>
          <w:szCs w:val="22"/>
          <w:highlight w:val="yellow"/>
        </w:rPr>
        <w:t xml:space="preserve"> </w:t>
      </w:r>
      <w:r w:rsidR="00DE1F1B">
        <w:rPr>
          <w:b/>
          <w:bCs/>
          <w:i/>
          <w:iCs/>
          <w:color w:val="FF0000"/>
          <w:szCs w:val="22"/>
        </w:rPr>
        <w:t>37</w:t>
      </w:r>
      <w:r w:rsidRPr="000C2AF4">
        <w:rPr>
          <w:b/>
          <w:bCs/>
          <w:i/>
          <w:iCs/>
          <w:color w:val="FF0000"/>
          <w:szCs w:val="22"/>
        </w:rPr>
        <w:t xml:space="preserve"> </w:t>
      </w:r>
    </w:p>
    <w:p w14:paraId="783215F6" w14:textId="77777777" w:rsidR="00C6133B" w:rsidRPr="00C6133B" w:rsidRDefault="00C6133B" w:rsidP="00C6133B"/>
    <w:p w14:paraId="46329912" w14:textId="39DF4CB1" w:rsidR="00455BEA" w:rsidRPr="000B158F" w:rsidRDefault="00F251CD" w:rsidP="00F251CD">
      <w:del w:id="91" w:author="Author">
        <w:r w:rsidRPr="000B158F" w:rsidDel="00455BEA">
          <w:delText xml:space="preserve">An initial Fine Timing Measurement frame shall contain a Secure LTF Parameters field </w:delText>
        </w:r>
      </w:del>
      <w:ins w:id="92" w:author="Author">
        <w:del w:id="93" w:author="Author">
          <w:r w:rsidR="000B158F" w:rsidRPr="000B158F" w:rsidDel="00455BEA">
            <w:delText>when one</w:delText>
          </w:r>
          <w:r w:rsidR="003915E3" w:rsidDel="00455BEA">
            <w:delText>any</w:delText>
          </w:r>
          <w:r w:rsidR="000B158F" w:rsidRPr="000B158F" w:rsidDel="00455BEA">
            <w:delText xml:space="preserve"> of the following conditions is met</w:delText>
          </w:r>
          <w:r w:rsidR="000B158F" w:rsidDel="00455BEA">
            <w:delText xml:space="preserve">. </w:delText>
          </w:r>
        </w:del>
        <w:r w:rsidR="000B158F">
          <w:t xml:space="preserve">Secure LTF parameter field </w:t>
        </w:r>
        <w:r w:rsidR="00DE1F1B">
          <w:t>in initial Fine Timing Measurement frame</w:t>
        </w:r>
      </w:ins>
      <w:del w:id="94" w:author="Author">
        <w:r w:rsidRPr="000B158F" w:rsidDel="000B158F">
          <w:delText>with</w:delText>
        </w:r>
      </w:del>
      <w:ins w:id="95" w:author="Author">
        <w:r w:rsidR="000B158F">
          <w:t xml:space="preserve"> contains</w:t>
        </w:r>
      </w:ins>
      <w:r w:rsidRPr="000B158F">
        <w:t xml:space="preserve"> a new LTF Generation SAC and a new LTF Sequence Generation Information associated with </w:t>
      </w:r>
      <w:proofErr w:type="gramStart"/>
      <w:r w:rsidRPr="000B158F">
        <w:t>the  LTF</w:t>
      </w:r>
      <w:proofErr w:type="gramEnd"/>
      <w:r w:rsidRPr="000B158F">
        <w:t xml:space="preserve"> Generation SAC</w:t>
      </w:r>
      <w:ins w:id="96" w:author="Author">
        <w:del w:id="97" w:author="Author">
          <w:r w:rsidR="000B158F" w:rsidDel="00DE1F1B">
            <w:delText>.</w:delText>
          </w:r>
        </w:del>
      </w:ins>
      <w:r w:rsidRPr="000B158F">
        <w:t xml:space="preserve"> when </w:t>
      </w:r>
      <w:del w:id="98" w:author="Author">
        <w:r w:rsidRPr="000B158F" w:rsidDel="00DE1F1B">
          <w:delText xml:space="preserve">one </w:delText>
        </w:r>
      </w:del>
      <w:commentRangeStart w:id="99"/>
      <w:ins w:id="100" w:author="Author">
        <w:r w:rsidR="00DE1F1B">
          <w:t>any</w:t>
        </w:r>
        <w:r w:rsidR="00DE1F1B" w:rsidRPr="000B158F">
          <w:t xml:space="preserve"> </w:t>
        </w:r>
        <w:commentRangeEnd w:id="99"/>
        <w:r w:rsidR="00DE1F1B">
          <w:rPr>
            <w:rStyle w:val="CommentReference"/>
            <w:lang w:val="x-none"/>
          </w:rPr>
          <w:commentReference w:id="99"/>
        </w:r>
      </w:ins>
      <w:r w:rsidRPr="000B158F">
        <w:t xml:space="preserve">of the following conditions is met: </w:t>
      </w:r>
      <w:del w:id="101" w:author="Author">
        <w:r w:rsidRPr="000B158F" w:rsidDel="00A8117D">
          <w:delText xml:space="preserve"> </w:delText>
        </w:r>
      </w:del>
    </w:p>
    <w:p w14:paraId="6D5B78EA" w14:textId="14CE7774" w:rsidR="00F251CD" w:rsidRDefault="00F251CD" w:rsidP="00F251CD">
      <w:r>
        <w:t xml:space="preserve">— An RSTA received an initial Fine Timing Measurement Request frame where the Secure LTF Required  subfield  in  the  Ranging  Parameters  field  in  the  received  initial  Fine  Timing  Measurement Request frame is equal to 1.  </w:t>
      </w:r>
    </w:p>
    <w:p w14:paraId="34818726" w14:textId="1A322938" w:rsidR="00C6133B" w:rsidRPr="00C6133B" w:rsidRDefault="00F251CD" w:rsidP="00F251CD">
      <w:r>
        <w:t>—  An  RSTA  sets  the  Secure  LTF  Required  subfield  in  the  Ranging  Parameters  field  in  a transmitted initial Fine Timing Measurement frame to 1.</w:t>
      </w:r>
    </w:p>
    <w:p w14:paraId="24D8D4AA" w14:textId="468DF8D8" w:rsidR="00DE1F1B" w:rsidRDefault="00DE1F1B" w:rsidP="00DE1F1B">
      <w:pPr>
        <w:rPr>
          <w:ins w:id="102" w:author="Author"/>
        </w:rPr>
      </w:pPr>
      <w:ins w:id="103" w:author="Author">
        <w:r>
          <w:t xml:space="preserve">Measurement result SAC </w:t>
        </w:r>
        <w:r>
          <w:t xml:space="preserve">in Secure LTF parameter field </w:t>
        </w:r>
        <w:r>
          <w:t>is reserved in this initial Fine Timing Measurement frame.</w:t>
        </w:r>
      </w:ins>
    </w:p>
    <w:p w14:paraId="11A8FB39" w14:textId="77777777" w:rsidR="00DE1F1B" w:rsidRDefault="00DE1F1B" w:rsidP="00012896">
      <w:pPr>
        <w:rPr>
          <w:ins w:id="104" w:author="Author"/>
          <w:b/>
          <w:bCs/>
          <w:i/>
          <w:iCs/>
          <w:color w:val="FF0000"/>
          <w:szCs w:val="22"/>
          <w:highlight w:val="green"/>
        </w:rPr>
      </w:pPr>
    </w:p>
    <w:p w14:paraId="40DACC35" w14:textId="77777777" w:rsidR="00DE1F1B" w:rsidRDefault="00DE1F1B" w:rsidP="00012896">
      <w:pPr>
        <w:rPr>
          <w:b/>
          <w:bCs/>
          <w:i/>
          <w:iCs/>
          <w:color w:val="FF0000"/>
          <w:szCs w:val="22"/>
          <w:highlight w:val="green"/>
        </w:rPr>
      </w:pPr>
    </w:p>
    <w:p w14:paraId="783ED311" w14:textId="537956CA" w:rsidR="00012896" w:rsidRPr="00F53394" w:rsidRDefault="00012896" w:rsidP="00012896">
      <w:pPr>
        <w:rPr>
          <w:b/>
          <w:bCs/>
          <w:i/>
          <w:iCs/>
          <w:color w:val="FF0000"/>
          <w:szCs w:val="22"/>
          <w:highlight w:val="green"/>
        </w:rPr>
      </w:pPr>
      <w:r w:rsidRPr="00D358EE">
        <w:rPr>
          <w:b/>
          <w:bCs/>
          <w:i/>
          <w:iCs/>
          <w:color w:val="FF0000"/>
          <w:szCs w:val="22"/>
          <w:highlight w:val="green"/>
        </w:rPr>
        <w:t xml:space="preserve">CID </w:t>
      </w:r>
      <w:r>
        <w:rPr>
          <w:b/>
          <w:bCs/>
          <w:i/>
          <w:iCs/>
          <w:color w:val="FF0000"/>
          <w:szCs w:val="22"/>
          <w:highlight w:val="green"/>
        </w:rPr>
        <w:t>173</w:t>
      </w:r>
      <w:r w:rsidRPr="00D358EE">
        <w:rPr>
          <w:b/>
          <w:bCs/>
          <w:i/>
          <w:iCs/>
          <w:color w:val="FF0000"/>
          <w:szCs w:val="22"/>
          <w:highlight w:val="green"/>
        </w:rPr>
        <w:t>:</w:t>
      </w:r>
    </w:p>
    <w:p w14:paraId="1D3421C6" w14:textId="77777777" w:rsidR="00012896" w:rsidRDefault="00012896" w:rsidP="00012896"/>
    <w:p w14:paraId="6E6498A4" w14:textId="0341368C" w:rsidR="00012896" w:rsidRPr="008D23A9" w:rsidRDefault="00012896" w:rsidP="00012896">
      <w:pPr>
        <w:rPr>
          <w:b/>
          <w:bCs/>
          <w:i/>
          <w:iCs/>
          <w:color w:val="FF0000"/>
          <w:szCs w:val="22"/>
          <w:highlight w:val="yellow"/>
        </w:rPr>
      </w:pPr>
      <w:proofErr w:type="spellStart"/>
      <w:r w:rsidRPr="00012896">
        <w:rPr>
          <w:b/>
          <w:bCs/>
          <w:i/>
          <w:iCs/>
          <w:color w:val="FF0000"/>
          <w:szCs w:val="22"/>
          <w:highlight w:val="yellow"/>
        </w:rPr>
        <w:t>TGaz</w:t>
      </w:r>
      <w:proofErr w:type="spellEnd"/>
      <w:r w:rsidRPr="00012896">
        <w:rPr>
          <w:b/>
          <w:bCs/>
          <w:i/>
          <w:iCs/>
          <w:color w:val="FF0000"/>
          <w:szCs w:val="22"/>
          <w:highlight w:val="yellow"/>
        </w:rPr>
        <w:t xml:space="preserve"> Editor: modify text in section “11.22.6.4.3.4 TB Measurement Reporting Part</w:t>
      </w:r>
      <w:r w:rsidR="008705DB">
        <w:rPr>
          <w:b/>
          <w:bCs/>
          <w:i/>
          <w:iCs/>
          <w:color w:val="FF0000"/>
          <w:szCs w:val="22"/>
          <w:highlight w:val="yellow"/>
        </w:rPr>
        <w:t xml:space="preserve">” </w:t>
      </w:r>
      <w:proofErr w:type="spellStart"/>
      <w:r w:rsidR="008705DB">
        <w:rPr>
          <w:b/>
          <w:bCs/>
          <w:i/>
          <w:iCs/>
          <w:color w:val="FF0000"/>
          <w:szCs w:val="22"/>
          <w:highlight w:val="yellow"/>
        </w:rPr>
        <w:t>pag</w:t>
      </w:r>
      <w:proofErr w:type="spellEnd"/>
      <w:r w:rsidR="008705DB">
        <w:rPr>
          <w:b/>
          <w:bCs/>
          <w:i/>
          <w:iCs/>
          <w:color w:val="FF0000"/>
          <w:szCs w:val="22"/>
          <w:highlight w:val="yellow"/>
        </w:rPr>
        <w:t xml:space="preserve"> 79, of draft 0.6</w:t>
      </w:r>
      <w:r w:rsidR="008D23A9">
        <w:rPr>
          <w:b/>
          <w:bCs/>
          <w:i/>
          <w:iCs/>
          <w:color w:val="FF0000"/>
          <w:szCs w:val="22"/>
          <w:highlight w:val="yellow"/>
        </w:rPr>
        <w:t xml:space="preserve">; </w:t>
      </w:r>
    </w:p>
    <w:p w14:paraId="72E33E85" w14:textId="77777777" w:rsidR="00012896" w:rsidRDefault="00012896" w:rsidP="00012896"/>
    <w:p w14:paraId="210F37D0" w14:textId="77777777" w:rsidR="008705DB" w:rsidRPr="00626198" w:rsidRDefault="008705DB" w:rsidP="008705DB">
      <w:pPr>
        <w:pStyle w:val="IEEEStdsLevel6Header"/>
      </w:pPr>
      <w:r w:rsidRPr="00626198">
        <w:t xml:space="preserve">11.22.6.4.3.4 </w:t>
      </w:r>
      <w:r>
        <w:t>TB Ranging</w:t>
      </w:r>
      <w:r w:rsidRPr="00626198">
        <w:t xml:space="preserve"> Measurement Reporting Part</w:t>
      </w:r>
    </w:p>
    <w:p w14:paraId="5FDCF682" w14:textId="77777777" w:rsidR="008705DB" w:rsidRDefault="008705DB" w:rsidP="008705DB">
      <w:pPr>
        <w:pStyle w:val="IEEEStdsParagraph"/>
        <w:rPr>
          <w:sz w:val="22"/>
          <w:lang w:bidi="he-IL"/>
        </w:rPr>
      </w:pPr>
      <w:r w:rsidRPr="008E68D5">
        <w:rPr>
          <w:sz w:val="22"/>
          <w:lang w:bidi="he-IL"/>
        </w:rPr>
        <w:t xml:space="preserve">The last part of each </w:t>
      </w:r>
      <w:r>
        <w:rPr>
          <w:sz w:val="22"/>
          <w:lang w:bidi="he-IL"/>
        </w:rPr>
        <w:t xml:space="preserve">polling/sounding/reporting triplet </w:t>
      </w:r>
      <w:r w:rsidRPr="008E68D5">
        <w:rPr>
          <w:sz w:val="22"/>
          <w:lang w:bidi="he-IL"/>
        </w:rPr>
        <w:t xml:space="preserve">is the </w:t>
      </w:r>
      <w:r>
        <w:rPr>
          <w:sz w:val="22"/>
          <w:lang w:bidi="he-IL"/>
        </w:rPr>
        <w:t>m</w:t>
      </w:r>
      <w:r w:rsidRPr="008E68D5">
        <w:rPr>
          <w:sz w:val="22"/>
          <w:lang w:bidi="he-IL"/>
        </w:rPr>
        <w:t xml:space="preserve">easurement </w:t>
      </w:r>
      <w:r>
        <w:rPr>
          <w:sz w:val="22"/>
          <w:lang w:bidi="he-IL"/>
        </w:rPr>
        <w:t>r</w:t>
      </w:r>
      <w:r w:rsidRPr="008E68D5">
        <w:rPr>
          <w:sz w:val="22"/>
          <w:lang w:bidi="he-IL"/>
        </w:rPr>
        <w:t>eporting p</w:t>
      </w:r>
      <w:r>
        <w:rPr>
          <w:sz w:val="22"/>
          <w:lang w:bidi="he-IL"/>
        </w:rPr>
        <w:t xml:space="preserve">art, which </w:t>
      </w:r>
      <w:r w:rsidRPr="008E68D5">
        <w:rPr>
          <w:sz w:val="22"/>
          <w:lang w:bidi="he-IL"/>
        </w:rPr>
        <w:t>appears SIFS time after the</w:t>
      </w:r>
      <w:r>
        <w:rPr>
          <w:sz w:val="22"/>
          <w:lang w:bidi="he-IL"/>
        </w:rPr>
        <w:t xml:space="preserve"> m</w:t>
      </w:r>
      <w:r w:rsidRPr="008E68D5">
        <w:rPr>
          <w:sz w:val="22"/>
          <w:lang w:bidi="he-IL"/>
        </w:rPr>
        <w:t xml:space="preserve">easurement </w:t>
      </w:r>
      <w:r>
        <w:rPr>
          <w:sz w:val="22"/>
          <w:lang w:bidi="he-IL"/>
        </w:rPr>
        <w:t>s</w:t>
      </w:r>
      <w:r w:rsidRPr="008E68D5">
        <w:rPr>
          <w:sz w:val="22"/>
          <w:lang w:bidi="he-IL"/>
        </w:rPr>
        <w:t>ounding p</w:t>
      </w:r>
      <w:r>
        <w:rPr>
          <w:sz w:val="22"/>
          <w:lang w:bidi="he-IL"/>
        </w:rPr>
        <w:t>art (see Figure 11-35c)</w:t>
      </w:r>
      <w:r w:rsidRPr="008E68D5">
        <w:rPr>
          <w:sz w:val="22"/>
          <w:lang w:bidi="he-IL"/>
        </w:rPr>
        <w:t xml:space="preserve">. The </w:t>
      </w:r>
      <w:r>
        <w:rPr>
          <w:sz w:val="22"/>
          <w:lang w:bidi="he-IL"/>
        </w:rPr>
        <w:t>m</w:t>
      </w:r>
      <w:r w:rsidRPr="008E68D5">
        <w:rPr>
          <w:sz w:val="22"/>
          <w:lang w:bidi="he-IL"/>
        </w:rPr>
        <w:t>easurement results shall be carried in LMR</w:t>
      </w:r>
      <w:r>
        <w:rPr>
          <w:sz w:val="22"/>
          <w:lang w:bidi="he-IL"/>
        </w:rPr>
        <w:t xml:space="preserve"> </w:t>
      </w:r>
      <w:r w:rsidRPr="008E68D5">
        <w:rPr>
          <w:sz w:val="22"/>
          <w:lang w:bidi="he-IL"/>
        </w:rPr>
        <w:t>frames</w:t>
      </w:r>
      <w:r>
        <w:rPr>
          <w:sz w:val="22"/>
          <w:lang w:bidi="he-IL"/>
        </w:rPr>
        <w:t xml:space="preserve"> (see </w:t>
      </w:r>
      <w:proofErr w:type="spellStart"/>
      <w:r>
        <w:rPr>
          <w:sz w:val="22"/>
          <w:lang w:bidi="he-IL"/>
        </w:rPr>
        <w:t>subclause</w:t>
      </w:r>
      <w:proofErr w:type="spellEnd"/>
      <w:r>
        <w:rPr>
          <w:sz w:val="22"/>
          <w:lang w:bidi="he-IL"/>
        </w:rPr>
        <w:t xml:space="preserve"> 9.6.7.37 </w:t>
      </w:r>
      <w:r w:rsidRPr="006A7CD3">
        <w:rPr>
          <w:sz w:val="22"/>
          <w:lang w:bidi="he-IL"/>
        </w:rPr>
        <w:t>Location Measurement Report frame format</w:t>
      </w:r>
      <w:r>
        <w:rPr>
          <w:sz w:val="22"/>
          <w:lang w:bidi="he-IL"/>
        </w:rPr>
        <w:t>)</w:t>
      </w:r>
      <w:r w:rsidRPr="008E68D5">
        <w:rPr>
          <w:sz w:val="22"/>
          <w:lang w:bidi="he-IL"/>
        </w:rPr>
        <w:t xml:space="preserve">. LMR frames shall carry measurement results from </w:t>
      </w:r>
      <w:r>
        <w:rPr>
          <w:sz w:val="22"/>
          <w:lang w:bidi="he-IL"/>
        </w:rPr>
        <w:t xml:space="preserve">the </w:t>
      </w:r>
      <w:r w:rsidRPr="008E68D5">
        <w:rPr>
          <w:sz w:val="22"/>
          <w:lang w:bidi="he-IL"/>
        </w:rPr>
        <w:t xml:space="preserve">RSTA to </w:t>
      </w:r>
      <w:r>
        <w:rPr>
          <w:sz w:val="22"/>
          <w:lang w:bidi="he-IL"/>
        </w:rPr>
        <w:t xml:space="preserve">the </w:t>
      </w:r>
      <w:r w:rsidRPr="008E68D5">
        <w:rPr>
          <w:sz w:val="22"/>
          <w:lang w:bidi="he-IL"/>
        </w:rPr>
        <w:t>ISTA, and if negotiate</w:t>
      </w:r>
      <w:r>
        <w:rPr>
          <w:sz w:val="22"/>
          <w:lang w:bidi="he-IL"/>
        </w:rPr>
        <w:t>d</w:t>
      </w:r>
      <w:r w:rsidRPr="008E68D5">
        <w:rPr>
          <w:sz w:val="22"/>
          <w:lang w:bidi="he-IL"/>
        </w:rPr>
        <w:t xml:space="preserve"> </w:t>
      </w:r>
      <w:r>
        <w:rPr>
          <w:sz w:val="22"/>
          <w:lang w:bidi="he-IL"/>
        </w:rPr>
        <w:t xml:space="preserve">also </w:t>
      </w:r>
      <w:r w:rsidRPr="008E68D5">
        <w:rPr>
          <w:sz w:val="22"/>
          <w:lang w:bidi="he-IL"/>
        </w:rPr>
        <w:t xml:space="preserve">from </w:t>
      </w:r>
      <w:r>
        <w:rPr>
          <w:sz w:val="22"/>
          <w:lang w:bidi="he-IL"/>
        </w:rPr>
        <w:t xml:space="preserve">the </w:t>
      </w:r>
      <w:r w:rsidRPr="008E68D5">
        <w:rPr>
          <w:sz w:val="22"/>
          <w:lang w:bidi="he-IL"/>
        </w:rPr>
        <w:t xml:space="preserve">ISTA to </w:t>
      </w:r>
      <w:r>
        <w:rPr>
          <w:sz w:val="22"/>
          <w:lang w:bidi="he-IL"/>
        </w:rPr>
        <w:t xml:space="preserve">the </w:t>
      </w:r>
      <w:r w:rsidRPr="008E68D5">
        <w:rPr>
          <w:sz w:val="22"/>
          <w:lang w:bidi="he-IL"/>
        </w:rPr>
        <w:t>RSTA</w:t>
      </w:r>
      <w:r>
        <w:rPr>
          <w:sz w:val="22"/>
          <w:lang w:bidi="he-IL"/>
        </w:rPr>
        <w:t xml:space="preserve"> (see Figure 11-35f)</w:t>
      </w:r>
      <w:r w:rsidRPr="008E68D5">
        <w:rPr>
          <w:sz w:val="22"/>
          <w:lang w:bidi="he-IL"/>
        </w:rPr>
        <w:t xml:space="preserve">. </w:t>
      </w:r>
      <w:r>
        <w:rPr>
          <w:sz w:val="22"/>
          <w:lang w:bidi="he-IL"/>
        </w:rPr>
        <w:t xml:space="preserve">The feedback type of </w:t>
      </w:r>
      <w:r w:rsidRPr="00A46A11">
        <w:rPr>
          <w:sz w:val="22"/>
          <w:szCs w:val="22"/>
          <w:lang w:bidi="he-IL"/>
        </w:rPr>
        <w:t xml:space="preserve">the ISTA-to-RSTA </w:t>
      </w:r>
      <w:r>
        <w:rPr>
          <w:sz w:val="22"/>
          <w:szCs w:val="22"/>
          <w:lang w:bidi="he-IL"/>
        </w:rPr>
        <w:t xml:space="preserve">and RST-to-ISTA </w:t>
      </w:r>
      <w:r w:rsidRPr="00A46A11">
        <w:rPr>
          <w:sz w:val="22"/>
          <w:szCs w:val="22"/>
          <w:lang w:bidi="he-IL"/>
        </w:rPr>
        <w:t>LMR</w:t>
      </w:r>
      <w:r>
        <w:rPr>
          <w:sz w:val="22"/>
          <w:szCs w:val="22"/>
          <w:lang w:bidi="he-IL"/>
        </w:rPr>
        <w:t>s</w:t>
      </w:r>
      <w:r w:rsidRPr="00A46A11">
        <w:rPr>
          <w:sz w:val="22"/>
          <w:szCs w:val="22"/>
          <w:lang w:bidi="he-IL"/>
        </w:rPr>
        <w:t xml:space="preserve"> </w:t>
      </w:r>
      <w:r w:rsidRPr="008E68D5">
        <w:rPr>
          <w:sz w:val="22"/>
          <w:lang w:bidi="he-IL"/>
        </w:rPr>
        <w:t xml:space="preserve">shall be either </w:t>
      </w:r>
      <w:r>
        <w:rPr>
          <w:sz w:val="22"/>
          <w:lang w:bidi="he-IL"/>
        </w:rPr>
        <w:t xml:space="preserve">immediate (i.e., from the current </w:t>
      </w:r>
      <w:r w:rsidRPr="008E68D5">
        <w:rPr>
          <w:sz w:val="22"/>
          <w:lang w:bidi="he-IL"/>
        </w:rPr>
        <w:t>availability window</w:t>
      </w:r>
      <w:r>
        <w:rPr>
          <w:sz w:val="22"/>
          <w:lang w:bidi="he-IL"/>
        </w:rPr>
        <w:t>)</w:t>
      </w:r>
      <w:r w:rsidRPr="008E68D5">
        <w:rPr>
          <w:sz w:val="22"/>
          <w:lang w:bidi="he-IL"/>
        </w:rPr>
        <w:t xml:space="preserve"> or </w:t>
      </w:r>
      <w:r>
        <w:rPr>
          <w:sz w:val="22"/>
          <w:lang w:bidi="he-IL"/>
        </w:rPr>
        <w:t xml:space="preserve">delayed (i.e., from </w:t>
      </w:r>
      <w:r w:rsidRPr="008E68D5">
        <w:rPr>
          <w:sz w:val="22"/>
          <w:lang w:bidi="he-IL"/>
        </w:rPr>
        <w:t xml:space="preserve">the </w:t>
      </w:r>
      <w:r>
        <w:rPr>
          <w:sz w:val="22"/>
          <w:lang w:bidi="he-IL"/>
        </w:rPr>
        <w:t>last</w:t>
      </w:r>
      <w:r w:rsidRPr="008E68D5">
        <w:rPr>
          <w:sz w:val="22"/>
          <w:lang w:bidi="he-IL"/>
        </w:rPr>
        <w:t xml:space="preserve"> availability window </w:t>
      </w:r>
      <w:r>
        <w:rPr>
          <w:sz w:val="22"/>
          <w:lang w:bidi="he-IL"/>
        </w:rPr>
        <w:t>in which the</w:t>
      </w:r>
      <w:r w:rsidRPr="008E68D5">
        <w:rPr>
          <w:sz w:val="22"/>
          <w:lang w:bidi="he-IL"/>
        </w:rPr>
        <w:t xml:space="preserve"> ISTA </w:t>
      </w:r>
      <w:r>
        <w:rPr>
          <w:sz w:val="22"/>
          <w:lang w:bidi="he-IL"/>
        </w:rPr>
        <w:t>responded to the TF Ranging Poll and the RSTA allocated resources to that ISTA during the measurement sounding part)</w:t>
      </w:r>
      <w:r w:rsidRPr="008E68D5">
        <w:rPr>
          <w:sz w:val="22"/>
          <w:lang w:bidi="he-IL"/>
        </w:rPr>
        <w:t xml:space="preserve">. The </w:t>
      </w:r>
      <w:r>
        <w:rPr>
          <w:sz w:val="22"/>
          <w:lang w:bidi="he-IL"/>
        </w:rPr>
        <w:t xml:space="preserve">LMR feedback (immediate/delayed) is indicated by the RSTA during the negotiation phase (see </w:t>
      </w:r>
      <w:proofErr w:type="spellStart"/>
      <w:r>
        <w:rPr>
          <w:sz w:val="22"/>
          <w:lang w:bidi="he-IL"/>
        </w:rPr>
        <w:t>subclause</w:t>
      </w:r>
      <w:proofErr w:type="spellEnd"/>
      <w:r>
        <w:rPr>
          <w:sz w:val="22"/>
          <w:lang w:bidi="he-IL"/>
        </w:rPr>
        <w:t xml:space="preserve"> 11.22.6.3.1 Range Measurement Negotiation). </w:t>
      </w:r>
    </w:p>
    <w:p w14:paraId="3AE9D229" w14:textId="77777777" w:rsidR="008705DB" w:rsidRDefault="008705DB" w:rsidP="008705DB">
      <w:pPr>
        <w:pStyle w:val="IEEEStdsParagraph"/>
        <w:rPr>
          <w:sz w:val="22"/>
          <w:szCs w:val="22"/>
          <w:lang w:bidi="he-IL"/>
        </w:rPr>
      </w:pPr>
      <w:r>
        <w:rPr>
          <w:sz w:val="22"/>
          <w:lang w:bidi="he-IL"/>
        </w:rPr>
        <w:t xml:space="preserve">Each LMR is a unicast frame. </w:t>
      </w:r>
      <w:r w:rsidRPr="00A46A11">
        <w:rPr>
          <w:sz w:val="22"/>
          <w:szCs w:val="22"/>
          <w:lang w:bidi="he-IL"/>
        </w:rPr>
        <w:t xml:space="preserve">It is carried in Action No </w:t>
      </w:r>
      <w:proofErr w:type="spellStart"/>
      <w:r w:rsidRPr="00A46A11">
        <w:rPr>
          <w:sz w:val="22"/>
          <w:szCs w:val="22"/>
          <w:lang w:bidi="he-IL"/>
        </w:rPr>
        <w:t>Ack</w:t>
      </w:r>
      <w:proofErr w:type="spellEnd"/>
      <w:r w:rsidRPr="00A46A11">
        <w:rPr>
          <w:sz w:val="22"/>
          <w:szCs w:val="22"/>
          <w:lang w:bidi="he-IL"/>
        </w:rPr>
        <w:t xml:space="preserve"> frames (see 9.6.7.37) and are therefore neither acknowledged nor retransmitted.</w:t>
      </w:r>
    </w:p>
    <w:p w14:paraId="3431DED8" w14:textId="444BCA3A" w:rsidR="00012896" w:rsidRPr="008705DB" w:rsidRDefault="008705DB" w:rsidP="008705DB">
      <w:pPr>
        <w:pStyle w:val="IEEEStdsParagraph"/>
        <w:rPr>
          <w:color w:val="3333FF"/>
          <w:sz w:val="22"/>
          <w:u w:val="single"/>
          <w:lang w:bidi="he-IL"/>
        </w:rPr>
      </w:pPr>
      <w:r>
        <w:rPr>
          <w:sz w:val="22"/>
          <w:lang w:bidi="he-IL"/>
        </w:rPr>
        <w:t>All t</w:t>
      </w:r>
      <w:r w:rsidRPr="008E68D5">
        <w:rPr>
          <w:sz w:val="22"/>
          <w:lang w:bidi="he-IL"/>
        </w:rPr>
        <w:t xml:space="preserve">he </w:t>
      </w:r>
      <w:r>
        <w:rPr>
          <w:sz w:val="22"/>
          <w:lang w:bidi="he-IL"/>
        </w:rPr>
        <w:t>ISTAs that were allocated resources in the preceding measurement sounding part</w:t>
      </w:r>
      <w:r w:rsidRPr="008E68D5">
        <w:rPr>
          <w:sz w:val="22"/>
          <w:lang w:bidi="he-IL"/>
        </w:rPr>
        <w:t xml:space="preserve"> </w:t>
      </w:r>
      <w:r>
        <w:rPr>
          <w:sz w:val="22"/>
          <w:lang w:bidi="he-IL"/>
        </w:rPr>
        <w:t xml:space="preserve">receive an </w:t>
      </w:r>
      <w:r w:rsidRPr="008E68D5">
        <w:rPr>
          <w:sz w:val="22"/>
          <w:lang w:bidi="he-IL"/>
        </w:rPr>
        <w:t>HE MU PPDU</w:t>
      </w:r>
      <w:r>
        <w:rPr>
          <w:sz w:val="22"/>
          <w:lang w:bidi="he-IL"/>
        </w:rPr>
        <w:t xml:space="preserve"> containing the RSTA-to-ISTA LMRs</w:t>
      </w:r>
      <w:ins w:id="105" w:author="Author">
        <w:r>
          <w:rPr>
            <w:sz w:val="22"/>
            <w:lang w:bidi="he-IL"/>
          </w:rPr>
          <w:t xml:space="preserve"> </w:t>
        </w:r>
        <w:r>
          <w:t>if more than single ISTA completes exchange successfully.</w:t>
        </w:r>
        <w:r>
          <w:t xml:space="preserve"> If single ISTA completes the exchange successfully, the RSTA-to-</w:t>
        </w:r>
        <w:r>
          <w:t xml:space="preserve">ISTA </w:t>
        </w:r>
        <w:r>
          <w:t xml:space="preserve">LMR </w:t>
        </w:r>
        <w:r>
          <w:t>is carried in HE SU PPDU</w:t>
        </w:r>
      </w:ins>
      <w:r w:rsidRPr="008E68D5">
        <w:rPr>
          <w:sz w:val="22"/>
          <w:lang w:bidi="he-IL"/>
        </w:rPr>
        <w:t>. If ISTA</w:t>
      </w:r>
      <w:r>
        <w:rPr>
          <w:sz w:val="22"/>
          <w:lang w:bidi="he-IL"/>
        </w:rPr>
        <w:t>-</w:t>
      </w:r>
      <w:r w:rsidRPr="008E68D5">
        <w:rPr>
          <w:sz w:val="22"/>
          <w:lang w:bidi="he-IL"/>
        </w:rPr>
        <w:t>to</w:t>
      </w:r>
      <w:r>
        <w:rPr>
          <w:sz w:val="22"/>
          <w:lang w:bidi="he-IL"/>
        </w:rPr>
        <w:t>-</w:t>
      </w:r>
      <w:r w:rsidRPr="008E68D5">
        <w:rPr>
          <w:sz w:val="22"/>
          <w:lang w:bidi="he-IL"/>
        </w:rPr>
        <w:t xml:space="preserve">RSTA LMR was </w:t>
      </w:r>
      <w:r w:rsidRPr="008E68D5">
        <w:rPr>
          <w:sz w:val="22"/>
          <w:lang w:bidi="he-IL"/>
        </w:rPr>
        <w:lastRenderedPageBreak/>
        <w:t>negotiated</w:t>
      </w:r>
      <w:r>
        <w:rPr>
          <w:sz w:val="22"/>
          <w:lang w:bidi="he-IL"/>
        </w:rPr>
        <w:t>,</w:t>
      </w:r>
      <w:r w:rsidRPr="008E68D5">
        <w:rPr>
          <w:sz w:val="22"/>
          <w:lang w:bidi="he-IL"/>
        </w:rPr>
        <w:t xml:space="preserve"> the RSTA shall assign UL resources </w:t>
      </w:r>
      <w:r>
        <w:rPr>
          <w:sz w:val="22"/>
          <w:lang w:bidi="he-IL"/>
        </w:rPr>
        <w:t xml:space="preserve">to the ISTAs </w:t>
      </w:r>
      <w:r w:rsidRPr="008E68D5">
        <w:rPr>
          <w:sz w:val="22"/>
          <w:lang w:bidi="he-IL"/>
        </w:rPr>
        <w:t xml:space="preserve">using a </w:t>
      </w:r>
      <w:r>
        <w:rPr>
          <w:sz w:val="22"/>
          <w:lang w:bidi="he-IL"/>
        </w:rPr>
        <w:t xml:space="preserve">Trigger frame of variant Location, </w:t>
      </w:r>
      <w:proofErr w:type="spellStart"/>
      <w:r w:rsidRPr="008E68D5">
        <w:rPr>
          <w:sz w:val="22"/>
          <w:lang w:bidi="he-IL"/>
        </w:rPr>
        <w:t>sub</w:t>
      </w:r>
      <w:r>
        <w:rPr>
          <w:sz w:val="22"/>
          <w:lang w:bidi="he-IL"/>
        </w:rPr>
        <w:t>variant</w:t>
      </w:r>
      <w:proofErr w:type="spellEnd"/>
      <w:r w:rsidRPr="008E68D5">
        <w:rPr>
          <w:sz w:val="22"/>
          <w:lang w:bidi="he-IL"/>
        </w:rPr>
        <w:t xml:space="preserve"> </w:t>
      </w:r>
      <w:r>
        <w:rPr>
          <w:sz w:val="22"/>
          <w:lang w:bidi="he-IL"/>
        </w:rPr>
        <w:t xml:space="preserve">Report (“TF Ranging LMR”, see </w:t>
      </w:r>
      <w:proofErr w:type="spellStart"/>
      <w:r>
        <w:rPr>
          <w:sz w:val="22"/>
          <w:lang w:bidi="he-IL"/>
        </w:rPr>
        <w:t>subclause</w:t>
      </w:r>
      <w:proofErr w:type="spellEnd"/>
      <w:r>
        <w:rPr>
          <w:sz w:val="22"/>
          <w:lang w:bidi="he-IL"/>
        </w:rPr>
        <w:t xml:space="preserve"> </w:t>
      </w:r>
      <w:r w:rsidRPr="00D1535A">
        <w:rPr>
          <w:sz w:val="22"/>
          <w:lang w:bidi="he-IL"/>
        </w:rPr>
        <w:t xml:space="preserve">9.3.1.23.9 Location </w:t>
      </w:r>
      <w:r>
        <w:rPr>
          <w:sz w:val="22"/>
          <w:lang w:bidi="he-IL"/>
        </w:rPr>
        <w:t xml:space="preserve">Trigger </w:t>
      </w:r>
      <w:r w:rsidRPr="00D1535A">
        <w:rPr>
          <w:sz w:val="22"/>
          <w:lang w:bidi="he-IL"/>
        </w:rPr>
        <w:t>variant</w:t>
      </w:r>
      <w:r>
        <w:rPr>
          <w:sz w:val="22"/>
          <w:lang w:bidi="he-IL"/>
        </w:rPr>
        <w:t>)</w:t>
      </w:r>
      <w:r w:rsidRPr="008E68D5">
        <w:rPr>
          <w:sz w:val="22"/>
          <w:lang w:bidi="he-IL"/>
        </w:rPr>
        <w:t>.</w:t>
      </w:r>
      <w:r w:rsidRPr="008E68D5">
        <w:rPr>
          <w:color w:val="3333FF"/>
          <w:sz w:val="22"/>
          <w:u w:val="single"/>
          <w:lang w:bidi="he-IL"/>
        </w:rPr>
        <w:t xml:space="preserve"> </w:t>
      </w:r>
    </w:p>
    <w:p w14:paraId="6561018D" w14:textId="77777777" w:rsidR="009375DF" w:rsidRDefault="009375DF" w:rsidP="00C6133B"/>
    <w:p w14:paraId="5585634D" w14:textId="77777777" w:rsidR="009375DF" w:rsidRDefault="009375DF" w:rsidP="00C6133B"/>
    <w:p w14:paraId="10B416BE" w14:textId="5A46BF01" w:rsidR="00F53394" w:rsidRPr="00F53394" w:rsidRDefault="00F53394" w:rsidP="00C6133B">
      <w:pPr>
        <w:rPr>
          <w:b/>
          <w:bCs/>
          <w:i/>
          <w:iCs/>
          <w:color w:val="FF0000"/>
          <w:szCs w:val="22"/>
          <w:highlight w:val="green"/>
        </w:rPr>
      </w:pPr>
      <w:r w:rsidRPr="00D358EE">
        <w:rPr>
          <w:b/>
          <w:bCs/>
          <w:i/>
          <w:iCs/>
          <w:color w:val="FF0000"/>
          <w:szCs w:val="22"/>
          <w:highlight w:val="green"/>
        </w:rPr>
        <w:t xml:space="preserve">CID </w:t>
      </w:r>
      <w:r>
        <w:rPr>
          <w:b/>
          <w:bCs/>
          <w:i/>
          <w:iCs/>
          <w:color w:val="FF0000"/>
          <w:szCs w:val="22"/>
          <w:highlight w:val="green"/>
        </w:rPr>
        <w:t>309</w:t>
      </w:r>
      <w:r w:rsidRPr="00D358EE">
        <w:rPr>
          <w:b/>
          <w:bCs/>
          <w:i/>
          <w:iCs/>
          <w:color w:val="FF0000"/>
          <w:szCs w:val="22"/>
          <w:highlight w:val="green"/>
        </w:rPr>
        <w:t>:</w:t>
      </w:r>
      <w:r w:rsidR="00A52916">
        <w:rPr>
          <w:b/>
          <w:bCs/>
          <w:i/>
          <w:iCs/>
          <w:color w:val="FF0000"/>
          <w:szCs w:val="22"/>
          <w:highlight w:val="green"/>
        </w:rPr>
        <w:t xml:space="preserve"> WIP</w:t>
      </w:r>
    </w:p>
    <w:p w14:paraId="4C69ADA3" w14:textId="061E19FD" w:rsidR="00F53394" w:rsidRDefault="00F53394" w:rsidP="00F53394">
      <w:pPr>
        <w:rPr>
          <w:b/>
          <w:bCs/>
          <w:i/>
          <w:iCs/>
          <w:color w:val="FF0000"/>
          <w:szCs w:val="22"/>
        </w:rPr>
      </w:pPr>
      <w:proofErr w:type="spellStart"/>
      <w:r w:rsidRPr="000C2AF4">
        <w:rPr>
          <w:b/>
          <w:bCs/>
          <w:i/>
          <w:iCs/>
          <w:color w:val="FF0000"/>
          <w:szCs w:val="22"/>
          <w:highlight w:val="yellow"/>
        </w:rPr>
        <w:t>TGaz</w:t>
      </w:r>
      <w:proofErr w:type="spellEnd"/>
      <w:r w:rsidRPr="000C2AF4">
        <w:rPr>
          <w:b/>
          <w:bCs/>
          <w:i/>
          <w:iCs/>
          <w:color w:val="FF0000"/>
          <w:szCs w:val="22"/>
          <w:highlight w:val="yellow"/>
        </w:rPr>
        <w:t xml:space="preserve"> Editor: </w:t>
      </w:r>
      <w:r>
        <w:rPr>
          <w:b/>
          <w:bCs/>
          <w:i/>
          <w:iCs/>
          <w:color w:val="FF0000"/>
          <w:szCs w:val="22"/>
          <w:highlight w:val="yellow"/>
        </w:rPr>
        <w:t>modify text in section “11.22.6.1</w:t>
      </w:r>
      <w:r w:rsidRPr="00F251CD">
        <w:rPr>
          <w:b/>
          <w:bCs/>
          <w:i/>
          <w:iCs/>
          <w:color w:val="FF0000"/>
          <w:szCs w:val="22"/>
          <w:highlight w:val="yellow"/>
        </w:rPr>
        <w:t xml:space="preserve">.2 </w:t>
      </w:r>
      <w:r>
        <w:rPr>
          <w:b/>
          <w:bCs/>
          <w:i/>
          <w:iCs/>
          <w:color w:val="FF0000"/>
          <w:szCs w:val="22"/>
          <w:highlight w:val="yellow"/>
        </w:rPr>
        <w:t>ISTA centric scheduling operation overvi</w:t>
      </w:r>
      <w:r w:rsidRPr="00F53394">
        <w:rPr>
          <w:b/>
          <w:bCs/>
          <w:i/>
          <w:iCs/>
          <w:color w:val="FF0000"/>
          <w:szCs w:val="22"/>
          <w:highlight w:val="yellow"/>
        </w:rPr>
        <w:t>ew” as follows:</w:t>
      </w:r>
      <w:r w:rsidRPr="000C2AF4">
        <w:rPr>
          <w:b/>
          <w:bCs/>
          <w:i/>
          <w:iCs/>
          <w:color w:val="FF0000"/>
          <w:szCs w:val="22"/>
        </w:rPr>
        <w:t xml:space="preserve"> </w:t>
      </w:r>
    </w:p>
    <w:p w14:paraId="22B1D89E" w14:textId="77777777" w:rsidR="00C6133B" w:rsidRPr="00C6133B" w:rsidRDefault="00C6133B" w:rsidP="00C6133B"/>
    <w:p w14:paraId="067C8E37" w14:textId="1225A794" w:rsidR="00313E43" w:rsidRPr="00EC1AA5" w:rsidRDefault="00313E43" w:rsidP="00313E43">
      <w:pPr>
        <w:rPr>
          <w:b/>
          <w:bCs/>
          <w:i/>
          <w:iCs/>
          <w:color w:val="FF0000"/>
          <w:szCs w:val="22"/>
        </w:rPr>
      </w:pPr>
      <w:r w:rsidRPr="00EC1AA5">
        <w:rPr>
          <w:b/>
          <w:bCs/>
          <w:i/>
          <w:iCs/>
          <w:color w:val="FF0000"/>
          <w:szCs w:val="22"/>
        </w:rPr>
        <w:t xml:space="preserve">11.22.6.1.2 ISTA centric Scheduling operation overview   </w:t>
      </w:r>
    </w:p>
    <w:p w14:paraId="1BCFDDBF" w14:textId="66E4D80D" w:rsidR="00C6133B" w:rsidRPr="00C6133B" w:rsidRDefault="00F53394" w:rsidP="00FE6B74">
      <w:pPr>
        <w:jc w:val="both"/>
      </w:pPr>
      <w:r>
        <w:t>ISTA centric scheduling</w:t>
      </w:r>
      <w:r w:rsidR="00313E43">
        <w:t xml:space="preserve"> </w:t>
      </w:r>
      <w:proofErr w:type="gramStart"/>
      <w:r w:rsidR="00313E43">
        <w:t>FTM  operation</w:t>
      </w:r>
      <w:proofErr w:type="gramEnd"/>
      <w:r w:rsidR="00313E43">
        <w:t xml:space="preserve">  is  called  Non-TB  operation.  In Non-TB operation the ISTA determines the measurement timing, based on its scheduling conflicts with other activities and the parameters of the availability window which is a time window referenced to </w:t>
      </w:r>
      <w:proofErr w:type="gramStart"/>
      <w:r w:rsidR="00313E43">
        <w:t>the  previous</w:t>
      </w:r>
      <w:proofErr w:type="gramEnd"/>
      <w:r w:rsidR="00313E43">
        <w:t xml:space="preserve">  measurement  instance.  </w:t>
      </w:r>
      <w:proofErr w:type="gramStart"/>
      <w:r w:rsidR="00313E43">
        <w:t>During  this</w:t>
      </w:r>
      <w:proofErr w:type="gramEnd"/>
      <w:r w:rsidR="00313E43">
        <w:t xml:space="preserve">  measurement  time  window  the  ISTA  may come to the channel at any time and using contention based access</w:t>
      </w:r>
      <w:r>
        <w:t xml:space="preserve"> initiate a new measurement </w:t>
      </w:r>
      <w:r w:rsidR="00313E43">
        <w:t xml:space="preserve">round. </w:t>
      </w:r>
      <w:ins w:id="106" w:author="Author">
        <w:r w:rsidR="00EC1AA5">
          <w:t>Because of conflict arising due to other activities, ISTA may not start measurement at start of availability window and RSTA need to wait for start of measurement phase. Dotted region in F</w:t>
        </w:r>
        <w:r w:rsidR="00EC1AA5" w:rsidRPr="00EC1AA5">
          <w:t>igure 11-35a</w:t>
        </w:r>
        <w:r w:rsidR="00EC1AA5">
          <w:t xml:space="preserve"> indicates that RSTA may not see start of measurement phase as ISTA is occupied with activities on other channel.</w:t>
        </w:r>
      </w:ins>
      <w:del w:id="107" w:author="Author">
        <w:r w:rsidR="00313E43" w:rsidDel="00EC1AA5">
          <w:delText xml:space="preserve"> </w:delText>
        </w:r>
      </w:del>
    </w:p>
    <w:p w14:paraId="107AB2A5" w14:textId="77777777" w:rsidR="00C6133B" w:rsidRPr="00C6133B" w:rsidRDefault="00C6133B" w:rsidP="00C6133B"/>
    <w:p w14:paraId="4E2417A4" w14:textId="77777777" w:rsidR="00C6133B" w:rsidRPr="00C6133B" w:rsidRDefault="00C6133B" w:rsidP="00C6133B"/>
    <w:p w14:paraId="59ABD527" w14:textId="77777777" w:rsidR="00C6133B" w:rsidRDefault="00C6133B" w:rsidP="00C6133B"/>
    <w:p w14:paraId="748E69B6" w14:textId="60460F3F" w:rsidR="00C92D0F" w:rsidRPr="00F53394" w:rsidRDefault="00C92D0F" w:rsidP="00C92D0F">
      <w:pPr>
        <w:rPr>
          <w:b/>
          <w:bCs/>
          <w:i/>
          <w:iCs/>
          <w:color w:val="FF0000"/>
          <w:szCs w:val="22"/>
          <w:highlight w:val="green"/>
        </w:rPr>
      </w:pPr>
      <w:r w:rsidRPr="00D358EE">
        <w:rPr>
          <w:b/>
          <w:bCs/>
          <w:i/>
          <w:iCs/>
          <w:color w:val="FF0000"/>
          <w:szCs w:val="22"/>
          <w:highlight w:val="green"/>
        </w:rPr>
        <w:t xml:space="preserve">CID </w:t>
      </w:r>
      <w:r>
        <w:rPr>
          <w:b/>
          <w:bCs/>
          <w:i/>
          <w:iCs/>
          <w:color w:val="FF0000"/>
          <w:szCs w:val="22"/>
          <w:highlight w:val="green"/>
        </w:rPr>
        <w:t>319</w:t>
      </w:r>
      <w:r w:rsidR="00E54572">
        <w:rPr>
          <w:b/>
          <w:bCs/>
          <w:i/>
          <w:iCs/>
          <w:color w:val="FF0000"/>
          <w:szCs w:val="22"/>
          <w:highlight w:val="green"/>
        </w:rPr>
        <w:t xml:space="preserve"> / CID320</w:t>
      </w:r>
      <w:r w:rsidRPr="00D358EE">
        <w:rPr>
          <w:b/>
          <w:bCs/>
          <w:i/>
          <w:iCs/>
          <w:color w:val="FF0000"/>
          <w:szCs w:val="22"/>
          <w:highlight w:val="green"/>
        </w:rPr>
        <w:t>:</w:t>
      </w:r>
    </w:p>
    <w:p w14:paraId="167A5CF0" w14:textId="6E05156D" w:rsidR="00C92D0F" w:rsidRDefault="00C92D0F" w:rsidP="00C92D0F">
      <w:pPr>
        <w:rPr>
          <w:b/>
          <w:bCs/>
          <w:i/>
          <w:iCs/>
          <w:color w:val="FF0000"/>
          <w:szCs w:val="22"/>
        </w:rPr>
      </w:pPr>
      <w:proofErr w:type="spellStart"/>
      <w:r w:rsidRPr="000C2AF4">
        <w:rPr>
          <w:b/>
          <w:bCs/>
          <w:i/>
          <w:iCs/>
          <w:color w:val="FF0000"/>
          <w:szCs w:val="22"/>
          <w:highlight w:val="yellow"/>
        </w:rPr>
        <w:t>TGaz</w:t>
      </w:r>
      <w:proofErr w:type="spellEnd"/>
      <w:r w:rsidRPr="000C2AF4">
        <w:rPr>
          <w:b/>
          <w:bCs/>
          <w:i/>
          <w:iCs/>
          <w:color w:val="FF0000"/>
          <w:szCs w:val="22"/>
          <w:highlight w:val="yellow"/>
        </w:rPr>
        <w:t xml:space="preserve"> Editor: </w:t>
      </w:r>
      <w:r>
        <w:rPr>
          <w:b/>
          <w:bCs/>
          <w:i/>
          <w:iCs/>
          <w:color w:val="FF0000"/>
          <w:szCs w:val="22"/>
          <w:highlight w:val="yellow"/>
        </w:rPr>
        <w:t>modify text in section “11</w:t>
      </w:r>
      <w:r w:rsidRPr="00C92D0F">
        <w:rPr>
          <w:b/>
          <w:bCs/>
          <w:i/>
          <w:iCs/>
          <w:color w:val="FF0000"/>
          <w:szCs w:val="22"/>
          <w:highlight w:val="yellow"/>
        </w:rPr>
        <w:t xml:space="preserve">.22.6.3.1 Range Measurement Negotiation” </w:t>
      </w:r>
      <w:r w:rsidR="00E54572">
        <w:rPr>
          <w:b/>
          <w:bCs/>
          <w:i/>
          <w:iCs/>
          <w:color w:val="FF0000"/>
          <w:szCs w:val="22"/>
          <w:highlight w:val="yellow"/>
        </w:rPr>
        <w:t>of draft</w:t>
      </w:r>
      <w:r w:rsidR="00A535C9">
        <w:rPr>
          <w:b/>
          <w:bCs/>
          <w:i/>
          <w:iCs/>
          <w:color w:val="FF0000"/>
          <w:szCs w:val="22"/>
          <w:highlight w:val="yellow"/>
        </w:rPr>
        <w:t xml:space="preserve"> 0.6</w:t>
      </w:r>
      <w:r w:rsidR="00E54572">
        <w:rPr>
          <w:b/>
          <w:bCs/>
          <w:i/>
          <w:iCs/>
          <w:color w:val="FF0000"/>
          <w:szCs w:val="22"/>
          <w:highlight w:val="yellow"/>
        </w:rPr>
        <w:t xml:space="preserve"> </w:t>
      </w:r>
      <w:r w:rsidRPr="00F53394">
        <w:rPr>
          <w:b/>
          <w:bCs/>
          <w:i/>
          <w:iCs/>
          <w:color w:val="FF0000"/>
          <w:szCs w:val="22"/>
          <w:highlight w:val="yellow"/>
        </w:rPr>
        <w:t>as follows:</w:t>
      </w:r>
      <w:r w:rsidRPr="000C2AF4">
        <w:rPr>
          <w:b/>
          <w:bCs/>
          <w:i/>
          <w:iCs/>
          <w:color w:val="FF0000"/>
          <w:szCs w:val="22"/>
        </w:rPr>
        <w:t xml:space="preserve"> </w:t>
      </w:r>
    </w:p>
    <w:p w14:paraId="7406F1F6" w14:textId="77777777" w:rsidR="00313E43" w:rsidRDefault="00313E43" w:rsidP="00C6133B"/>
    <w:p w14:paraId="09546100" w14:textId="77777777" w:rsidR="00A535C9" w:rsidRPr="00E271D3" w:rsidRDefault="00A535C9" w:rsidP="00A535C9">
      <w:pPr>
        <w:pStyle w:val="IEEEStdsLevel5Header"/>
        <w:tabs>
          <w:tab w:val="clear" w:pos="540"/>
        </w:tabs>
        <w:rPr>
          <w:rStyle w:val="fontstyle21"/>
          <w:rFonts w:ascii="Times New Roman" w:hAnsi="Times New Roman"/>
          <w:sz w:val="22"/>
          <w:szCs w:val="22"/>
        </w:rPr>
      </w:pPr>
      <w:r>
        <w:t>11.22.6.3.1 Range Measurement Negotiation</w:t>
      </w:r>
    </w:p>
    <w:p w14:paraId="0519F3C7" w14:textId="77777777" w:rsidR="00A535C9" w:rsidRDefault="00A535C9" w:rsidP="00A535C9">
      <w:pPr>
        <w:rPr>
          <w:i/>
          <w:szCs w:val="22"/>
        </w:rPr>
      </w:pPr>
      <w:r>
        <w:rPr>
          <w:i/>
          <w:szCs w:val="22"/>
        </w:rPr>
        <w:t>Modify</w:t>
      </w:r>
      <w:r w:rsidRPr="00697048">
        <w:rPr>
          <w:i/>
          <w:szCs w:val="22"/>
        </w:rPr>
        <w:t xml:space="preserve"> the following paragraphs of Clause </w:t>
      </w:r>
      <w:r>
        <w:rPr>
          <w:i/>
          <w:szCs w:val="22"/>
        </w:rPr>
        <w:t>11.22.6.3</w:t>
      </w:r>
      <w:r w:rsidRPr="00697048">
        <w:rPr>
          <w:i/>
          <w:szCs w:val="22"/>
        </w:rPr>
        <w:t xml:space="preserve"> as shown below:</w:t>
      </w:r>
    </w:p>
    <w:p w14:paraId="4FA9C44D" w14:textId="77777777" w:rsidR="00A535C9" w:rsidRPr="004309DA" w:rsidRDefault="00A535C9" w:rsidP="00A535C9">
      <w:pPr>
        <w:rPr>
          <w:i/>
          <w:szCs w:val="22"/>
        </w:rPr>
      </w:pPr>
    </w:p>
    <w:p w14:paraId="3EDCA1DA" w14:textId="77777777" w:rsidR="00A535C9" w:rsidRPr="00C326AD" w:rsidRDefault="00A535C9" w:rsidP="00A535C9">
      <w:pPr>
        <w:pStyle w:val="IEEEStdsParagraph"/>
        <w:rPr>
          <w:color w:val="000000"/>
          <w:sz w:val="22"/>
        </w:rPr>
      </w:pPr>
      <w:r w:rsidRPr="00C326AD">
        <w:rPr>
          <w:color w:val="000000"/>
          <w:sz w:val="22"/>
        </w:rPr>
        <w:t>The initial Fine Timing Measurement Request frame shall have:</w:t>
      </w:r>
    </w:p>
    <w:p w14:paraId="313A06E8" w14:textId="77777777" w:rsidR="00A535C9" w:rsidRPr="00C326AD" w:rsidRDefault="00A535C9" w:rsidP="00A535C9">
      <w:pPr>
        <w:pStyle w:val="IEEEStdsParagraph"/>
        <w:rPr>
          <w:color w:val="000000"/>
          <w:sz w:val="22"/>
        </w:rPr>
      </w:pPr>
      <w:r w:rsidRPr="00C326AD">
        <w:rPr>
          <w:color w:val="000000"/>
          <w:sz w:val="22"/>
        </w:rPr>
        <w:t xml:space="preserve">— </w:t>
      </w:r>
      <w:proofErr w:type="gramStart"/>
      <w:r w:rsidRPr="00C326AD">
        <w:rPr>
          <w:color w:val="000000"/>
          <w:sz w:val="22"/>
        </w:rPr>
        <w:t>the</w:t>
      </w:r>
      <w:proofErr w:type="gramEnd"/>
      <w:r w:rsidRPr="00C326AD">
        <w:rPr>
          <w:color w:val="000000"/>
          <w:sz w:val="22"/>
        </w:rPr>
        <w:t xml:space="preserve"> Trigger field set to 1,</w:t>
      </w:r>
    </w:p>
    <w:p w14:paraId="1A27BC8A" w14:textId="51D23DB9" w:rsidR="00A535C9" w:rsidRPr="00C326AD" w:rsidRDefault="00A535C9" w:rsidP="00A535C9">
      <w:pPr>
        <w:pStyle w:val="IEEEStdsParagraph"/>
        <w:rPr>
          <w:color w:val="000000"/>
          <w:sz w:val="22"/>
        </w:rPr>
      </w:pPr>
      <w:r w:rsidRPr="00C326AD">
        <w:rPr>
          <w:color w:val="000000"/>
          <w:sz w:val="22"/>
        </w:rPr>
        <w:t xml:space="preserve">— </w:t>
      </w:r>
      <w:proofErr w:type="gramStart"/>
      <w:r w:rsidRPr="00C326AD">
        <w:rPr>
          <w:color w:val="000000"/>
          <w:sz w:val="22"/>
        </w:rPr>
        <w:t>a</w:t>
      </w:r>
      <w:proofErr w:type="gramEnd"/>
      <w:r w:rsidRPr="00C326AD">
        <w:rPr>
          <w:color w:val="000000"/>
          <w:sz w:val="22"/>
        </w:rPr>
        <w:t xml:space="preserve"> set of scheduling parameters in a Fine Timing Measurement Parameters element </w:t>
      </w:r>
      <w:r w:rsidRPr="00C326AD">
        <w:rPr>
          <w:color w:val="000000"/>
          <w:sz w:val="22"/>
          <w:u w:val="single"/>
        </w:rPr>
        <w:t xml:space="preserve">or a set </w:t>
      </w:r>
      <w:ins w:id="108" w:author="Author">
        <w:r>
          <w:rPr>
            <w:color w:val="000000"/>
            <w:sz w:val="22"/>
            <w:u w:val="single"/>
          </w:rPr>
          <w:t xml:space="preserve">of </w:t>
        </w:r>
      </w:ins>
      <w:r w:rsidRPr="00C326AD">
        <w:rPr>
          <w:color w:val="000000"/>
          <w:sz w:val="22"/>
          <w:u w:val="single"/>
        </w:rPr>
        <w:t xml:space="preserve">range measurement parameters in a Ranging Parameters element </w:t>
      </w:r>
      <w:r w:rsidRPr="00C326AD">
        <w:rPr>
          <w:color w:val="000000"/>
          <w:sz w:val="22"/>
        </w:rPr>
        <w:t>that describe the initiating STA’s availability for measurement exchange.</w:t>
      </w:r>
    </w:p>
    <w:p w14:paraId="0178ADD6" w14:textId="7F7EF828" w:rsidR="00A535C9" w:rsidRDefault="00A535C9" w:rsidP="00A535C9">
      <w:pPr>
        <w:pStyle w:val="IEEEStdsParagraph"/>
        <w:rPr>
          <w:color w:val="000000"/>
          <w:sz w:val="22"/>
        </w:rPr>
      </w:pPr>
      <w:r w:rsidRPr="00C326AD">
        <w:rPr>
          <w:color w:val="000000"/>
          <w:sz w:val="22"/>
        </w:rPr>
        <w:t xml:space="preserve">The first Fine Timing Measurement frame in the FTM session is called the initial Fine Timing Measurement frame. The responding STA should transmit an initial Fine Timing Measurement frame within 10 </w:t>
      </w:r>
      <w:proofErr w:type="spellStart"/>
      <w:r w:rsidRPr="00C326AD">
        <w:rPr>
          <w:color w:val="000000"/>
          <w:sz w:val="22"/>
        </w:rPr>
        <w:t>ms</w:t>
      </w:r>
      <w:proofErr w:type="spellEnd"/>
      <w:r w:rsidRPr="00C326AD">
        <w:rPr>
          <w:color w:val="000000"/>
          <w:sz w:val="22"/>
        </w:rPr>
        <w:t xml:space="preserve"> in response to the initial Fine Timing Measurement Request frame. This initial Fine Timing Measurement frame shall include the Fine Timing Measurement Parameters element </w:t>
      </w:r>
      <w:r w:rsidRPr="00C326AD">
        <w:rPr>
          <w:color w:val="000000"/>
          <w:sz w:val="22"/>
          <w:u w:val="single"/>
        </w:rPr>
        <w:t xml:space="preserve">or a Ranging Parameters element. </w:t>
      </w:r>
      <w:r w:rsidRPr="00E94437">
        <w:rPr>
          <w:color w:val="000000"/>
          <w:szCs w:val="22"/>
          <w:u w:val="single"/>
        </w:rPr>
        <w:t>If</w:t>
      </w:r>
      <w:r w:rsidRPr="00E94437">
        <w:rPr>
          <w:color w:val="0070C0"/>
          <w:szCs w:val="22"/>
          <w:u w:val="single"/>
        </w:rPr>
        <w:t xml:space="preserve"> </w:t>
      </w:r>
      <w:r w:rsidRPr="00E94437">
        <w:rPr>
          <w:color w:val="000000"/>
          <w:szCs w:val="22"/>
          <w:u w:val="single"/>
        </w:rPr>
        <w:t xml:space="preserve">a </w:t>
      </w:r>
      <w:r>
        <w:rPr>
          <w:sz w:val="22"/>
          <w:szCs w:val="22"/>
        </w:rPr>
        <w:t>Ranging</w:t>
      </w:r>
      <w:r w:rsidRPr="00E94437">
        <w:rPr>
          <w:color w:val="000000"/>
          <w:szCs w:val="22"/>
          <w:u w:val="single"/>
        </w:rPr>
        <w:t xml:space="preserve"> Parameters element is included in the initial Fine Timing Measureme</w:t>
      </w:r>
      <w:ins w:id="109" w:author="Author">
        <w:r>
          <w:rPr>
            <w:color w:val="000000"/>
            <w:szCs w:val="22"/>
            <w:u w:val="single"/>
          </w:rPr>
          <w:t>nt</w:t>
        </w:r>
      </w:ins>
      <w:del w:id="110" w:author="Author">
        <w:r w:rsidRPr="00E94437" w:rsidDel="00A535C9">
          <w:rPr>
            <w:color w:val="000000"/>
            <w:szCs w:val="22"/>
            <w:u w:val="single"/>
          </w:rPr>
          <w:delText>tn</w:delText>
        </w:r>
      </w:del>
      <w:r w:rsidRPr="00E94437">
        <w:rPr>
          <w:color w:val="000000"/>
          <w:szCs w:val="22"/>
          <w:u w:val="single"/>
        </w:rPr>
        <w:t xml:space="preserve"> frame, it shall contain one of the </w:t>
      </w:r>
      <w:r>
        <w:rPr>
          <w:color w:val="000000"/>
          <w:szCs w:val="22"/>
          <w:u w:val="single"/>
        </w:rPr>
        <w:t>Non-TB</w:t>
      </w:r>
      <w:r w:rsidRPr="00E94437">
        <w:rPr>
          <w:color w:val="000000"/>
          <w:szCs w:val="22"/>
          <w:u w:val="single"/>
        </w:rPr>
        <w:t xml:space="preserve"> Specific </w:t>
      </w:r>
      <w:proofErr w:type="spellStart"/>
      <w:r w:rsidRPr="00E94437">
        <w:rPr>
          <w:color w:val="000000"/>
          <w:szCs w:val="22"/>
          <w:u w:val="single"/>
        </w:rPr>
        <w:t>subelement</w:t>
      </w:r>
      <w:proofErr w:type="spellEnd"/>
      <w:r w:rsidRPr="00E94437">
        <w:rPr>
          <w:color w:val="000000"/>
          <w:szCs w:val="22"/>
          <w:u w:val="single"/>
        </w:rPr>
        <w:t xml:space="preserve"> or the </w:t>
      </w:r>
      <w:r>
        <w:rPr>
          <w:color w:val="000000"/>
          <w:szCs w:val="22"/>
          <w:u w:val="single"/>
        </w:rPr>
        <w:t>TB</w:t>
      </w:r>
      <w:r w:rsidRPr="00E94437">
        <w:rPr>
          <w:color w:val="000000"/>
          <w:szCs w:val="22"/>
          <w:u w:val="single"/>
        </w:rPr>
        <w:t xml:space="preserve"> Specific </w:t>
      </w:r>
      <w:proofErr w:type="spellStart"/>
      <w:r w:rsidRPr="00E94437">
        <w:rPr>
          <w:color w:val="000000"/>
          <w:szCs w:val="22"/>
          <w:u w:val="single"/>
        </w:rPr>
        <w:t>subelement</w:t>
      </w:r>
      <w:proofErr w:type="spellEnd"/>
      <w:r w:rsidRPr="00E94437">
        <w:rPr>
          <w:sz w:val="22"/>
          <w:szCs w:val="22"/>
          <w:u w:val="single"/>
        </w:rPr>
        <w:t xml:space="preserve">.  If a Fine Timing Measurement Parameters is included in the initial Fine Timing </w:t>
      </w:r>
      <w:proofErr w:type="spellStart"/>
      <w:r w:rsidRPr="00E94437">
        <w:rPr>
          <w:sz w:val="22"/>
          <w:szCs w:val="22"/>
          <w:u w:val="single"/>
        </w:rPr>
        <w:t>Measuremetn</w:t>
      </w:r>
      <w:proofErr w:type="spellEnd"/>
      <w:r w:rsidRPr="00E94437">
        <w:rPr>
          <w:sz w:val="22"/>
          <w:szCs w:val="22"/>
          <w:u w:val="single"/>
        </w:rPr>
        <w:t xml:space="preserve"> frame, the Fine Timing Measurement Parameters element shall contain one of the </w:t>
      </w:r>
      <w:proofErr w:type="spellStart"/>
      <w:r w:rsidRPr="00E94437">
        <w:rPr>
          <w:sz w:val="22"/>
          <w:szCs w:val="22"/>
          <w:u w:val="single"/>
        </w:rPr>
        <w:t>DMGz</w:t>
      </w:r>
      <w:proofErr w:type="spellEnd"/>
      <w:r w:rsidRPr="00E94437">
        <w:rPr>
          <w:sz w:val="22"/>
          <w:szCs w:val="22"/>
          <w:u w:val="single"/>
        </w:rPr>
        <w:t xml:space="preserve"> Specific Parameter </w:t>
      </w:r>
      <w:proofErr w:type="spellStart"/>
      <w:r w:rsidRPr="00E94437">
        <w:rPr>
          <w:sz w:val="22"/>
          <w:szCs w:val="22"/>
          <w:u w:val="single"/>
        </w:rPr>
        <w:t>subelement</w:t>
      </w:r>
      <w:proofErr w:type="spellEnd"/>
      <w:r w:rsidRPr="00E94437">
        <w:rPr>
          <w:sz w:val="22"/>
          <w:szCs w:val="22"/>
          <w:u w:val="single"/>
        </w:rPr>
        <w:t xml:space="preserve"> or the </w:t>
      </w:r>
      <w:proofErr w:type="spellStart"/>
      <w:r w:rsidRPr="00E94437">
        <w:rPr>
          <w:sz w:val="22"/>
          <w:szCs w:val="22"/>
          <w:u w:val="single"/>
        </w:rPr>
        <w:t>EDMGz</w:t>
      </w:r>
      <w:proofErr w:type="spellEnd"/>
      <w:r w:rsidRPr="00E94437">
        <w:rPr>
          <w:sz w:val="22"/>
          <w:szCs w:val="22"/>
          <w:u w:val="single"/>
        </w:rPr>
        <w:t xml:space="preserve"> Specific Parameters </w:t>
      </w:r>
      <w:proofErr w:type="spellStart"/>
      <w:r w:rsidRPr="00E94437">
        <w:rPr>
          <w:sz w:val="22"/>
          <w:szCs w:val="22"/>
          <w:u w:val="single"/>
        </w:rPr>
        <w:t>subelement</w:t>
      </w:r>
      <w:proofErr w:type="spellEnd"/>
      <w:r w:rsidRPr="00E94437">
        <w:rPr>
          <w:color w:val="0070C0"/>
          <w:szCs w:val="22"/>
          <w:u w:val="single"/>
        </w:rPr>
        <w:t>.</w:t>
      </w:r>
      <w:r>
        <w:rPr>
          <w:color w:val="000000"/>
          <w:sz w:val="22"/>
          <w:u w:val="single"/>
        </w:rPr>
        <w:t xml:space="preserve"> </w:t>
      </w:r>
      <w:r w:rsidRPr="00C326AD">
        <w:rPr>
          <w:color w:val="000000"/>
          <w:sz w:val="22"/>
        </w:rPr>
        <w:t>The value of the Status Indication field indicates the outcome of the request.</w:t>
      </w:r>
    </w:p>
    <w:p w14:paraId="791776B1" w14:textId="77777777" w:rsidR="00313E43" w:rsidRDefault="00313E43" w:rsidP="00C6133B"/>
    <w:p w14:paraId="143165C8" w14:textId="77777777" w:rsidR="00313E43" w:rsidRDefault="00313E43" w:rsidP="00C6133B"/>
    <w:p w14:paraId="4C73E533" w14:textId="742B7797" w:rsidR="006B1DBD" w:rsidRPr="00F53394" w:rsidRDefault="006B1DBD" w:rsidP="006B1DBD">
      <w:pPr>
        <w:rPr>
          <w:b/>
          <w:bCs/>
          <w:i/>
          <w:iCs/>
          <w:color w:val="FF0000"/>
          <w:szCs w:val="22"/>
          <w:highlight w:val="green"/>
        </w:rPr>
      </w:pPr>
      <w:r w:rsidRPr="00D358EE">
        <w:rPr>
          <w:b/>
          <w:bCs/>
          <w:i/>
          <w:iCs/>
          <w:color w:val="FF0000"/>
          <w:szCs w:val="22"/>
          <w:highlight w:val="green"/>
        </w:rPr>
        <w:t xml:space="preserve">CID </w:t>
      </w:r>
      <w:r w:rsidR="00EF7FDC">
        <w:rPr>
          <w:b/>
          <w:bCs/>
          <w:i/>
          <w:iCs/>
          <w:color w:val="FF0000"/>
          <w:szCs w:val="22"/>
          <w:highlight w:val="green"/>
        </w:rPr>
        <w:t>338</w:t>
      </w:r>
      <w:r w:rsidRPr="00D358EE">
        <w:rPr>
          <w:b/>
          <w:bCs/>
          <w:i/>
          <w:iCs/>
          <w:color w:val="FF0000"/>
          <w:szCs w:val="22"/>
          <w:highlight w:val="green"/>
        </w:rPr>
        <w:t>:</w:t>
      </w:r>
    </w:p>
    <w:p w14:paraId="152CC1F4" w14:textId="64B8920A" w:rsidR="006B1DBD" w:rsidRDefault="006B1DBD" w:rsidP="006B1DBD">
      <w:pPr>
        <w:rPr>
          <w:b/>
          <w:bCs/>
          <w:i/>
          <w:iCs/>
          <w:color w:val="FF0000"/>
          <w:szCs w:val="22"/>
        </w:rPr>
      </w:pPr>
      <w:proofErr w:type="spellStart"/>
      <w:r w:rsidRPr="000C2AF4">
        <w:rPr>
          <w:b/>
          <w:bCs/>
          <w:i/>
          <w:iCs/>
          <w:color w:val="FF0000"/>
          <w:szCs w:val="22"/>
          <w:highlight w:val="yellow"/>
        </w:rPr>
        <w:t>TGaz</w:t>
      </w:r>
      <w:proofErr w:type="spellEnd"/>
      <w:r w:rsidRPr="000C2AF4">
        <w:rPr>
          <w:b/>
          <w:bCs/>
          <w:i/>
          <w:iCs/>
          <w:color w:val="FF0000"/>
          <w:szCs w:val="22"/>
          <w:highlight w:val="yellow"/>
        </w:rPr>
        <w:t xml:space="preserve"> Editor: </w:t>
      </w:r>
      <w:r>
        <w:rPr>
          <w:b/>
          <w:bCs/>
          <w:i/>
          <w:iCs/>
          <w:color w:val="FF0000"/>
          <w:szCs w:val="22"/>
          <w:highlight w:val="yellow"/>
        </w:rPr>
        <w:t xml:space="preserve">modify text in </w:t>
      </w:r>
      <w:r w:rsidRPr="00463D39">
        <w:rPr>
          <w:b/>
          <w:bCs/>
          <w:i/>
          <w:iCs/>
          <w:color w:val="FF0000"/>
          <w:szCs w:val="22"/>
          <w:highlight w:val="yellow"/>
        </w:rPr>
        <w:t>section “</w:t>
      </w:r>
      <w:r w:rsidR="00463D39" w:rsidRPr="00463D39">
        <w:rPr>
          <w:b/>
          <w:bCs/>
          <w:i/>
          <w:iCs/>
          <w:color w:val="FF0000"/>
          <w:szCs w:val="22"/>
          <w:highlight w:val="yellow"/>
        </w:rPr>
        <w:t xml:space="preserve">11.22.6.4.1 FTM Measurement exchange </w:t>
      </w:r>
      <w:proofErr w:type="gramStart"/>
      <w:r w:rsidR="00463D39" w:rsidRPr="00463D39">
        <w:rPr>
          <w:b/>
          <w:bCs/>
          <w:i/>
          <w:iCs/>
          <w:color w:val="FF0000"/>
          <w:szCs w:val="22"/>
          <w:highlight w:val="yellow"/>
        </w:rPr>
        <w:t xml:space="preserve">overview  </w:t>
      </w:r>
      <w:r w:rsidRPr="00463D39">
        <w:rPr>
          <w:b/>
          <w:bCs/>
          <w:i/>
          <w:iCs/>
          <w:color w:val="FF0000"/>
          <w:szCs w:val="22"/>
          <w:highlight w:val="yellow"/>
        </w:rPr>
        <w:t>”</w:t>
      </w:r>
      <w:proofErr w:type="gramEnd"/>
      <w:r w:rsidRPr="00463D39">
        <w:rPr>
          <w:b/>
          <w:bCs/>
          <w:i/>
          <w:iCs/>
          <w:color w:val="FF0000"/>
          <w:szCs w:val="22"/>
          <w:highlight w:val="yellow"/>
        </w:rPr>
        <w:t xml:space="preserve"> of draft </w:t>
      </w:r>
      <w:r w:rsidR="009330DE">
        <w:rPr>
          <w:b/>
          <w:bCs/>
          <w:i/>
          <w:iCs/>
          <w:color w:val="FF0000"/>
          <w:szCs w:val="22"/>
          <w:highlight w:val="yellow"/>
        </w:rPr>
        <w:t>0.6</w:t>
      </w:r>
      <w:r w:rsidRPr="00B60FB1">
        <w:rPr>
          <w:b/>
          <w:bCs/>
          <w:i/>
          <w:iCs/>
          <w:color w:val="FF0000"/>
          <w:szCs w:val="22"/>
          <w:highlight w:val="yellow"/>
        </w:rPr>
        <w:t xml:space="preserve"> as follows:</w:t>
      </w:r>
      <w:r w:rsidRPr="000C2AF4">
        <w:rPr>
          <w:b/>
          <w:bCs/>
          <w:i/>
          <w:iCs/>
          <w:color w:val="FF0000"/>
          <w:szCs w:val="22"/>
        </w:rPr>
        <w:t xml:space="preserve"> </w:t>
      </w:r>
    </w:p>
    <w:p w14:paraId="461A5856" w14:textId="77777777" w:rsidR="00313E43" w:rsidRDefault="00313E43" w:rsidP="00C6133B"/>
    <w:p w14:paraId="1CC63574" w14:textId="77777777" w:rsidR="00DA24B9" w:rsidRPr="00DC6537" w:rsidRDefault="00DA24B9" w:rsidP="00DA24B9">
      <w:pPr>
        <w:pStyle w:val="IEEEStdsLevel5Header"/>
        <w:tabs>
          <w:tab w:val="clear" w:pos="540"/>
        </w:tabs>
        <w:rPr>
          <w:lang w:bidi="he-IL"/>
        </w:rPr>
      </w:pPr>
      <w:r>
        <w:rPr>
          <w:lang w:bidi="he-IL"/>
        </w:rPr>
        <w:lastRenderedPageBreak/>
        <w:t xml:space="preserve">11.22.6.4.1 </w:t>
      </w:r>
      <w:r w:rsidRPr="00A457A0">
        <w:rPr>
          <w:u w:val="single"/>
          <w:lang w:bidi="he-IL"/>
        </w:rPr>
        <w:t>FTM Measurement exchange overview</w:t>
      </w:r>
    </w:p>
    <w:p w14:paraId="7AFD6BF8" w14:textId="6210B6C0" w:rsidR="00DA24B9" w:rsidRPr="00A457A0" w:rsidRDefault="00DA24B9" w:rsidP="00DA24B9">
      <w:pPr>
        <w:rPr>
          <w:lang w:bidi="he-IL"/>
        </w:rPr>
      </w:pPr>
      <w:r w:rsidRPr="00A457A0">
        <w:rPr>
          <w:lang w:bidi="he-IL"/>
        </w:rPr>
        <w:t xml:space="preserve">FTM measurement has </w:t>
      </w:r>
      <w:del w:id="111" w:author="Author">
        <w:r w:rsidRPr="00A457A0" w:rsidDel="00DA24B9">
          <w:rPr>
            <w:lang w:bidi="he-IL"/>
          </w:rPr>
          <w:delText xml:space="preserve">three </w:delText>
        </w:r>
      </w:del>
      <w:ins w:id="112" w:author="Author">
        <w:r>
          <w:rPr>
            <w:lang w:bidi="he-IL"/>
          </w:rPr>
          <w:t>the following</w:t>
        </w:r>
        <w:r w:rsidRPr="00A457A0">
          <w:rPr>
            <w:lang w:bidi="he-IL"/>
          </w:rPr>
          <w:t xml:space="preserve"> </w:t>
        </w:r>
      </w:ins>
      <w:r w:rsidRPr="00A457A0">
        <w:rPr>
          <w:lang w:bidi="he-IL"/>
        </w:rPr>
        <w:t>basic scheduling mechanisms:</w:t>
      </w:r>
    </w:p>
    <w:p w14:paraId="6723F836" w14:textId="4B7FD288" w:rsidR="00DA24B9" w:rsidRPr="00A457A0" w:rsidRDefault="00DA24B9" w:rsidP="00DA24B9">
      <w:pPr>
        <w:rPr>
          <w:lang w:bidi="he-IL"/>
        </w:rPr>
      </w:pPr>
      <w:proofErr w:type="gramStart"/>
      <w:r w:rsidRPr="00A457A0">
        <w:rPr>
          <w:color w:val="000000"/>
        </w:rPr>
        <w:t xml:space="preserve">—  </w:t>
      </w:r>
      <w:r w:rsidRPr="00A457A0">
        <w:rPr>
          <w:lang w:bidi="he-IL"/>
        </w:rPr>
        <w:t>RSTA</w:t>
      </w:r>
      <w:proofErr w:type="gramEnd"/>
      <w:r w:rsidRPr="00A457A0">
        <w:rPr>
          <w:lang w:bidi="he-IL"/>
        </w:rPr>
        <w:t xml:space="preserve"> centric EDCA based legacy </w:t>
      </w:r>
      <w:del w:id="113" w:author="Author">
        <w:r w:rsidRPr="00A457A0" w:rsidDel="00DA24B9">
          <w:rPr>
            <w:lang w:bidi="he-IL"/>
          </w:rPr>
          <w:delText xml:space="preserve">scheduling </w:delText>
        </w:r>
      </w:del>
      <w:ins w:id="114" w:author="Author">
        <w:r>
          <w:rPr>
            <w:lang w:bidi="he-IL"/>
          </w:rPr>
          <w:t>Ranging</w:t>
        </w:r>
        <w:r w:rsidRPr="00A457A0">
          <w:rPr>
            <w:lang w:bidi="he-IL"/>
          </w:rPr>
          <w:t xml:space="preserve"> </w:t>
        </w:r>
      </w:ins>
      <w:r w:rsidRPr="00A457A0">
        <w:t xml:space="preserve">mode </w:t>
      </w:r>
      <w:r w:rsidRPr="00A457A0">
        <w:rPr>
          <w:color w:val="000000"/>
        </w:rPr>
        <w:t xml:space="preserve">(including </w:t>
      </w:r>
      <w:proofErr w:type="spellStart"/>
      <w:r w:rsidRPr="00A457A0">
        <w:rPr>
          <w:color w:val="000000"/>
        </w:rPr>
        <w:t>DMGz</w:t>
      </w:r>
      <w:proofErr w:type="spellEnd"/>
      <w:r w:rsidRPr="00A457A0">
        <w:rPr>
          <w:color w:val="000000"/>
        </w:rPr>
        <w:t xml:space="preserve"> and </w:t>
      </w:r>
      <w:proofErr w:type="spellStart"/>
      <w:r w:rsidRPr="00A457A0">
        <w:rPr>
          <w:color w:val="000000"/>
        </w:rPr>
        <w:t>EDMGz</w:t>
      </w:r>
      <w:proofErr w:type="spellEnd"/>
      <w:r w:rsidRPr="00A457A0">
        <w:rPr>
          <w:color w:val="000000"/>
        </w:rPr>
        <w:t>)</w:t>
      </w:r>
      <w:r w:rsidRPr="00A457A0">
        <w:rPr>
          <w:lang w:bidi="he-IL"/>
        </w:rPr>
        <w:t xml:space="preserve"> described in section 11.22</w:t>
      </w:r>
      <w:r>
        <w:rPr>
          <w:lang w:bidi="he-IL"/>
        </w:rPr>
        <w:t>.6.4.</w:t>
      </w:r>
      <w:del w:id="115" w:author="Author">
        <w:r w:rsidDel="00DA24B9">
          <w:rPr>
            <w:lang w:bidi="he-IL"/>
          </w:rPr>
          <w:delText>2</w:delText>
        </w:r>
      </w:del>
      <w:ins w:id="116" w:author="Author">
        <w:r>
          <w:rPr>
            <w:lang w:bidi="he-IL"/>
          </w:rPr>
          <w:t>7 and 11.22.6.4.8</w:t>
        </w:r>
      </w:ins>
    </w:p>
    <w:p w14:paraId="69F617D7" w14:textId="4C4DD5EF" w:rsidR="00DA24B9" w:rsidRPr="00A457A0" w:rsidRDefault="00DA24B9" w:rsidP="00DA24B9">
      <w:pPr>
        <w:rPr>
          <w:color w:val="000000"/>
        </w:rPr>
      </w:pPr>
      <w:proofErr w:type="gramStart"/>
      <w:r w:rsidRPr="00A457A0">
        <w:rPr>
          <w:color w:val="000000"/>
        </w:rPr>
        <w:t xml:space="preserve">—  </w:t>
      </w:r>
      <w:ins w:id="117" w:author="Author">
        <w:r>
          <w:rPr>
            <w:color w:val="000000"/>
          </w:rPr>
          <w:t>RSTA</w:t>
        </w:r>
        <w:proofErr w:type="gramEnd"/>
        <w:r>
          <w:rPr>
            <w:color w:val="000000"/>
          </w:rPr>
          <w:t xml:space="preserve"> centric trigger based </w:t>
        </w:r>
      </w:ins>
      <w:r>
        <w:rPr>
          <w:lang w:bidi="he-IL"/>
        </w:rPr>
        <w:t>TB</w:t>
      </w:r>
      <w:r w:rsidRPr="00A457A0">
        <w:rPr>
          <w:lang w:bidi="he-IL"/>
        </w:rPr>
        <w:t xml:space="preserve"> </w:t>
      </w:r>
      <w:del w:id="118" w:author="Author">
        <w:r w:rsidRPr="00A457A0" w:rsidDel="00DA24B9">
          <w:rPr>
            <w:lang w:bidi="he-IL"/>
          </w:rPr>
          <w:delText xml:space="preserve">scheduling </w:delText>
        </w:r>
      </w:del>
      <w:ins w:id="119" w:author="Author">
        <w:r>
          <w:rPr>
            <w:lang w:bidi="he-IL"/>
          </w:rPr>
          <w:t>Ranging</w:t>
        </w:r>
        <w:r w:rsidRPr="00A457A0">
          <w:rPr>
            <w:lang w:bidi="he-IL"/>
          </w:rPr>
          <w:t xml:space="preserve"> </w:t>
        </w:r>
      </w:ins>
      <w:r w:rsidRPr="00A457A0">
        <w:rPr>
          <w:lang w:bidi="he-IL"/>
        </w:rPr>
        <w:t>mode described in section 11.2</w:t>
      </w:r>
      <w:r>
        <w:rPr>
          <w:lang w:bidi="he-IL"/>
        </w:rPr>
        <w:t>2.6.4.3</w:t>
      </w:r>
    </w:p>
    <w:p w14:paraId="20FD8659" w14:textId="332F882F" w:rsidR="00DA24B9" w:rsidRPr="00A457A0" w:rsidRDefault="00DA24B9" w:rsidP="00DA24B9">
      <w:pPr>
        <w:rPr>
          <w:color w:val="000000"/>
        </w:rPr>
      </w:pPr>
      <w:r w:rsidRPr="00A457A0">
        <w:rPr>
          <w:color w:val="000000"/>
        </w:rPr>
        <w:t xml:space="preserve">— </w:t>
      </w:r>
      <w:ins w:id="120" w:author="Author">
        <w:r>
          <w:rPr>
            <w:color w:val="000000"/>
          </w:rPr>
          <w:t xml:space="preserve">ISTA centric EDCA based </w:t>
        </w:r>
      </w:ins>
      <w:r>
        <w:rPr>
          <w:lang w:bidi="he-IL"/>
        </w:rPr>
        <w:t>Non-TB</w:t>
      </w:r>
      <w:r w:rsidRPr="00A457A0">
        <w:rPr>
          <w:lang w:bidi="he-IL"/>
        </w:rPr>
        <w:t xml:space="preserve"> </w:t>
      </w:r>
      <w:del w:id="121" w:author="Author">
        <w:r w:rsidRPr="00A457A0" w:rsidDel="00DA24B9">
          <w:rPr>
            <w:lang w:bidi="he-IL"/>
          </w:rPr>
          <w:delText xml:space="preserve">scheduling </w:delText>
        </w:r>
      </w:del>
      <w:ins w:id="122" w:author="Author">
        <w:r>
          <w:rPr>
            <w:lang w:bidi="he-IL"/>
          </w:rPr>
          <w:t>Ranging</w:t>
        </w:r>
        <w:r w:rsidRPr="00A457A0">
          <w:rPr>
            <w:lang w:bidi="he-IL"/>
          </w:rPr>
          <w:t xml:space="preserve"> </w:t>
        </w:r>
      </w:ins>
      <w:r w:rsidRPr="00A457A0">
        <w:rPr>
          <w:lang w:bidi="he-IL"/>
        </w:rPr>
        <w:t xml:space="preserve">mode </w:t>
      </w:r>
      <w:r>
        <w:rPr>
          <w:lang w:bidi="he-IL"/>
        </w:rPr>
        <w:t>described in section 11.22.6.4.4</w:t>
      </w:r>
      <w:r w:rsidRPr="00A457A0">
        <w:rPr>
          <w:color w:val="000000"/>
        </w:rPr>
        <w:t xml:space="preserve"> </w:t>
      </w:r>
    </w:p>
    <w:p w14:paraId="3917C5BF" w14:textId="44ED34A5" w:rsidR="00DA24B9" w:rsidDel="00DA24B9" w:rsidRDefault="00DA24B9" w:rsidP="00DA24B9">
      <w:pPr>
        <w:rPr>
          <w:del w:id="123" w:author="Author"/>
          <w:lang w:bidi="he-IL"/>
        </w:rPr>
      </w:pPr>
      <w:del w:id="124" w:author="Author">
        <w:r w:rsidRPr="00A457A0" w:rsidDel="00DA24B9">
          <w:rPr>
            <w:color w:val="000000"/>
          </w:rPr>
          <w:delText xml:space="preserve">— </w:delText>
        </w:r>
        <w:r w:rsidDel="00DA24B9">
          <w:rPr>
            <w:color w:val="000000"/>
          </w:rPr>
          <w:delText>TB</w:delText>
        </w:r>
        <w:r w:rsidRPr="00A457A0" w:rsidDel="00DA24B9">
          <w:rPr>
            <w:color w:val="000000"/>
          </w:rPr>
          <w:delText xml:space="preserve"> passive range mode </w:delText>
        </w:r>
        <w:r w:rsidRPr="00A457A0" w:rsidDel="00DA24B9">
          <w:rPr>
            <w:lang w:bidi="he-IL"/>
          </w:rPr>
          <w:delText>described in section 11.22.6.4.8</w:delText>
        </w:r>
      </w:del>
    </w:p>
    <w:p w14:paraId="6009F9D1" w14:textId="231B7447" w:rsidR="00DA24B9" w:rsidRPr="00F030D4" w:rsidRDefault="00DA24B9" w:rsidP="00DA24B9">
      <w:pPr>
        <w:rPr>
          <w:szCs w:val="22"/>
        </w:rPr>
      </w:pPr>
      <w:r w:rsidRPr="00F030D4">
        <w:rPr>
          <w:szCs w:val="22"/>
        </w:rPr>
        <w:t xml:space="preserve">— </w:t>
      </w:r>
      <w:r w:rsidRPr="00F030D4">
        <w:rPr>
          <w:strike/>
          <w:szCs w:val="22"/>
        </w:rPr>
        <w:t>TB</w:t>
      </w:r>
      <w:r w:rsidRPr="00F030D4">
        <w:rPr>
          <w:szCs w:val="22"/>
        </w:rPr>
        <w:t xml:space="preserve"> </w:t>
      </w:r>
      <w:r w:rsidRPr="00F030D4">
        <w:rPr>
          <w:strike/>
          <w:szCs w:val="22"/>
        </w:rPr>
        <w:t>passive</w:t>
      </w:r>
      <w:r w:rsidRPr="00F030D4">
        <w:rPr>
          <w:szCs w:val="22"/>
        </w:rPr>
        <w:t xml:space="preserve"> </w:t>
      </w:r>
      <w:ins w:id="125" w:author="Author">
        <w:r>
          <w:rPr>
            <w:szCs w:val="22"/>
          </w:rPr>
          <w:t xml:space="preserve">RSTA centric trigger based </w:t>
        </w:r>
      </w:ins>
      <w:r w:rsidRPr="00F030D4">
        <w:rPr>
          <w:szCs w:val="22"/>
          <w:u w:val="single"/>
        </w:rPr>
        <w:t>Passive Location Ranging</w:t>
      </w:r>
      <w:r w:rsidRPr="00F030D4">
        <w:rPr>
          <w:szCs w:val="22"/>
        </w:rPr>
        <w:t xml:space="preserve"> </w:t>
      </w:r>
      <w:r w:rsidRPr="00F030D4">
        <w:rPr>
          <w:strike/>
          <w:szCs w:val="22"/>
        </w:rPr>
        <w:t>range</w:t>
      </w:r>
      <w:r w:rsidRPr="00F030D4">
        <w:rPr>
          <w:szCs w:val="22"/>
        </w:rPr>
        <w:t xml:space="preserve"> mode </w:t>
      </w:r>
      <w:r w:rsidRPr="00F030D4">
        <w:rPr>
          <w:szCs w:val="22"/>
          <w:lang w:bidi="he-IL"/>
        </w:rPr>
        <w:t xml:space="preserve">described in section </w:t>
      </w:r>
      <w:r w:rsidRPr="00F030D4">
        <w:rPr>
          <w:strike/>
          <w:szCs w:val="22"/>
          <w:lang w:bidi="he-IL"/>
        </w:rPr>
        <w:t>11.22.6.4.8</w:t>
      </w:r>
      <w:r w:rsidRPr="00F030D4">
        <w:rPr>
          <w:szCs w:val="22"/>
        </w:rPr>
        <w:t xml:space="preserve"> </w:t>
      </w:r>
      <w:r w:rsidRPr="00F030D4">
        <w:rPr>
          <w:szCs w:val="22"/>
          <w:u w:val="single"/>
        </w:rPr>
        <w:t>11.22.6.4.</w:t>
      </w:r>
      <w:ins w:id="126" w:author="Author">
        <w:r>
          <w:rPr>
            <w:szCs w:val="22"/>
            <w:u w:val="single"/>
          </w:rPr>
          <w:t>10</w:t>
        </w:r>
      </w:ins>
      <w:del w:id="127" w:author="Author">
        <w:r w:rsidRPr="00F030D4" w:rsidDel="00DA24B9">
          <w:rPr>
            <w:szCs w:val="22"/>
            <w:u w:val="single"/>
          </w:rPr>
          <w:delText>9</w:delText>
        </w:r>
      </w:del>
    </w:p>
    <w:p w14:paraId="61232819" w14:textId="77777777" w:rsidR="00DA24B9" w:rsidRDefault="00DA24B9" w:rsidP="00C6133B"/>
    <w:p w14:paraId="5565905C" w14:textId="77777777" w:rsidR="00313E43" w:rsidRDefault="00313E43" w:rsidP="00C6133B"/>
    <w:p w14:paraId="14AA2C68" w14:textId="0061A18D" w:rsidR="007B5B5A" w:rsidRPr="00F53394" w:rsidRDefault="007B5B5A" w:rsidP="007B5B5A">
      <w:pPr>
        <w:rPr>
          <w:b/>
          <w:bCs/>
          <w:i/>
          <w:iCs/>
          <w:color w:val="FF0000"/>
          <w:szCs w:val="22"/>
          <w:highlight w:val="green"/>
        </w:rPr>
      </w:pPr>
      <w:r w:rsidRPr="00D358EE">
        <w:rPr>
          <w:b/>
          <w:bCs/>
          <w:i/>
          <w:iCs/>
          <w:color w:val="FF0000"/>
          <w:szCs w:val="22"/>
          <w:highlight w:val="green"/>
        </w:rPr>
        <w:t xml:space="preserve">CID </w:t>
      </w:r>
      <w:r>
        <w:rPr>
          <w:b/>
          <w:bCs/>
          <w:i/>
          <w:iCs/>
          <w:color w:val="FF0000"/>
          <w:szCs w:val="22"/>
          <w:highlight w:val="green"/>
        </w:rPr>
        <w:t>366</w:t>
      </w:r>
      <w:r w:rsidR="00A03D93">
        <w:rPr>
          <w:b/>
          <w:bCs/>
          <w:i/>
          <w:iCs/>
          <w:color w:val="FF0000"/>
          <w:szCs w:val="22"/>
          <w:highlight w:val="green"/>
        </w:rPr>
        <w:t>/367/368/369/370</w:t>
      </w:r>
      <w:r w:rsidR="00A73A08">
        <w:rPr>
          <w:b/>
          <w:bCs/>
          <w:i/>
          <w:iCs/>
          <w:color w:val="FF0000"/>
          <w:szCs w:val="22"/>
          <w:highlight w:val="green"/>
        </w:rPr>
        <w:t>/373/374/375/376/377</w:t>
      </w:r>
      <w:r w:rsidR="00E0574D">
        <w:rPr>
          <w:b/>
          <w:bCs/>
          <w:i/>
          <w:iCs/>
          <w:color w:val="FF0000"/>
          <w:szCs w:val="22"/>
          <w:highlight w:val="green"/>
        </w:rPr>
        <w:t>/531</w:t>
      </w:r>
      <w:r w:rsidRPr="00D358EE">
        <w:rPr>
          <w:b/>
          <w:bCs/>
          <w:i/>
          <w:iCs/>
          <w:color w:val="FF0000"/>
          <w:szCs w:val="22"/>
          <w:highlight w:val="green"/>
        </w:rPr>
        <w:t>:</w:t>
      </w:r>
    </w:p>
    <w:p w14:paraId="64CB9587" w14:textId="77777777" w:rsidR="00A733E1" w:rsidRDefault="00A733E1" w:rsidP="0003040B"/>
    <w:p w14:paraId="204F6D34" w14:textId="5FB60430" w:rsidR="0003040B" w:rsidRDefault="00A733E1" w:rsidP="0003040B">
      <w:r>
        <w:t xml:space="preserve">Proposed CR are addressed in </w:t>
      </w:r>
      <w:r w:rsidRPr="00A733E1">
        <w:t xml:space="preserve">doc 11-18-1742-04-00az-cc28-cr-hez-protocol-rewrite-hez-protocol-rewrite </w:t>
      </w:r>
    </w:p>
    <w:p w14:paraId="5BE9FFCF" w14:textId="77777777" w:rsidR="0040282F" w:rsidRDefault="0040282F" w:rsidP="0003040B"/>
    <w:p w14:paraId="0DB74AE1" w14:textId="77777777" w:rsidR="0040282F" w:rsidRDefault="0040282F" w:rsidP="0003040B"/>
    <w:p w14:paraId="30A40E3D" w14:textId="68F46654" w:rsidR="00231A17" w:rsidRPr="00F53394" w:rsidRDefault="00231A17" w:rsidP="00231A17">
      <w:pPr>
        <w:rPr>
          <w:b/>
          <w:bCs/>
          <w:i/>
          <w:iCs/>
          <w:color w:val="FF0000"/>
          <w:szCs w:val="22"/>
          <w:highlight w:val="green"/>
        </w:rPr>
      </w:pPr>
      <w:r w:rsidRPr="00D358EE">
        <w:rPr>
          <w:b/>
          <w:bCs/>
          <w:i/>
          <w:iCs/>
          <w:color w:val="FF0000"/>
          <w:szCs w:val="22"/>
          <w:highlight w:val="green"/>
        </w:rPr>
        <w:t xml:space="preserve">CID </w:t>
      </w:r>
      <w:r>
        <w:rPr>
          <w:b/>
          <w:bCs/>
          <w:i/>
          <w:iCs/>
          <w:color w:val="FF0000"/>
          <w:szCs w:val="22"/>
          <w:highlight w:val="green"/>
        </w:rPr>
        <w:t>378</w:t>
      </w:r>
      <w:proofErr w:type="gramStart"/>
      <w:r w:rsidRPr="00D358EE">
        <w:rPr>
          <w:b/>
          <w:bCs/>
          <w:i/>
          <w:iCs/>
          <w:color w:val="FF0000"/>
          <w:szCs w:val="22"/>
          <w:highlight w:val="green"/>
        </w:rPr>
        <w:t>:</w:t>
      </w:r>
      <w:r w:rsidR="00A74501">
        <w:rPr>
          <w:b/>
          <w:bCs/>
          <w:i/>
          <w:iCs/>
          <w:color w:val="FF0000"/>
          <w:szCs w:val="22"/>
          <w:highlight w:val="green"/>
        </w:rPr>
        <w:t>WIP</w:t>
      </w:r>
      <w:proofErr w:type="gramEnd"/>
    </w:p>
    <w:p w14:paraId="20C30E02" w14:textId="5AF6FA61" w:rsidR="00231A17" w:rsidRDefault="00231A17" w:rsidP="00231A17">
      <w:pPr>
        <w:rPr>
          <w:b/>
          <w:bCs/>
          <w:i/>
          <w:iCs/>
          <w:color w:val="FF0000"/>
          <w:szCs w:val="22"/>
        </w:rPr>
      </w:pPr>
      <w:proofErr w:type="spellStart"/>
      <w:r w:rsidRPr="000C2AF4">
        <w:rPr>
          <w:b/>
          <w:bCs/>
          <w:i/>
          <w:iCs/>
          <w:color w:val="FF0000"/>
          <w:szCs w:val="22"/>
          <w:highlight w:val="yellow"/>
        </w:rPr>
        <w:t>TGaz</w:t>
      </w:r>
      <w:proofErr w:type="spellEnd"/>
      <w:r w:rsidRPr="000C2AF4">
        <w:rPr>
          <w:b/>
          <w:bCs/>
          <w:i/>
          <w:iCs/>
          <w:color w:val="FF0000"/>
          <w:szCs w:val="22"/>
          <w:highlight w:val="yellow"/>
        </w:rPr>
        <w:t xml:space="preserve"> Editor: </w:t>
      </w:r>
      <w:r>
        <w:rPr>
          <w:b/>
          <w:bCs/>
          <w:i/>
          <w:iCs/>
          <w:color w:val="FF0000"/>
          <w:szCs w:val="22"/>
          <w:highlight w:val="yellow"/>
        </w:rPr>
        <w:t xml:space="preserve">Add </w:t>
      </w:r>
      <w:proofErr w:type="spellStart"/>
      <w:r>
        <w:rPr>
          <w:b/>
          <w:bCs/>
          <w:i/>
          <w:iCs/>
          <w:color w:val="FF0000"/>
          <w:szCs w:val="22"/>
          <w:highlight w:val="yellow"/>
        </w:rPr>
        <w:t>folloing</w:t>
      </w:r>
      <w:proofErr w:type="spellEnd"/>
      <w:r>
        <w:rPr>
          <w:b/>
          <w:bCs/>
          <w:i/>
          <w:iCs/>
          <w:color w:val="FF0000"/>
          <w:szCs w:val="22"/>
          <w:highlight w:val="yellow"/>
        </w:rPr>
        <w:t xml:space="preserve"> to the end of section </w:t>
      </w:r>
      <w:r w:rsidRPr="00463D39">
        <w:rPr>
          <w:b/>
          <w:bCs/>
          <w:i/>
          <w:iCs/>
          <w:color w:val="FF0000"/>
          <w:szCs w:val="22"/>
          <w:highlight w:val="yellow"/>
        </w:rPr>
        <w:t xml:space="preserve">of draft </w:t>
      </w:r>
      <w:r w:rsidRPr="00B60FB1">
        <w:rPr>
          <w:b/>
          <w:bCs/>
          <w:i/>
          <w:iCs/>
          <w:color w:val="FF0000"/>
          <w:szCs w:val="22"/>
          <w:highlight w:val="yellow"/>
        </w:rPr>
        <w:t xml:space="preserve">0.5 </w:t>
      </w:r>
      <w:r>
        <w:rPr>
          <w:b/>
          <w:bCs/>
          <w:i/>
          <w:iCs/>
          <w:color w:val="FF0000"/>
          <w:szCs w:val="22"/>
          <w:highlight w:val="yellow"/>
        </w:rPr>
        <w:t xml:space="preserve">(page 56 </w:t>
      </w:r>
      <w:proofErr w:type="gramStart"/>
      <w:r>
        <w:rPr>
          <w:b/>
          <w:bCs/>
          <w:i/>
          <w:iCs/>
          <w:color w:val="FF0000"/>
          <w:szCs w:val="22"/>
          <w:highlight w:val="yellow"/>
        </w:rPr>
        <w:t>line</w:t>
      </w:r>
      <w:proofErr w:type="gramEnd"/>
      <w:r>
        <w:rPr>
          <w:b/>
          <w:bCs/>
          <w:i/>
          <w:iCs/>
          <w:color w:val="FF0000"/>
          <w:szCs w:val="22"/>
          <w:highlight w:val="yellow"/>
        </w:rPr>
        <w:t xml:space="preserve"> 22)</w:t>
      </w:r>
      <w:r w:rsidRPr="00B60FB1">
        <w:rPr>
          <w:b/>
          <w:bCs/>
          <w:i/>
          <w:iCs/>
          <w:color w:val="FF0000"/>
          <w:szCs w:val="22"/>
          <w:highlight w:val="yellow"/>
        </w:rPr>
        <w:t>:</w:t>
      </w:r>
      <w:r w:rsidRPr="000C2AF4">
        <w:rPr>
          <w:b/>
          <w:bCs/>
          <w:i/>
          <w:iCs/>
          <w:color w:val="FF0000"/>
          <w:szCs w:val="22"/>
        </w:rPr>
        <w:t xml:space="preserve"> </w:t>
      </w:r>
    </w:p>
    <w:p w14:paraId="4BC04738" w14:textId="77777777" w:rsidR="0040282F" w:rsidRDefault="0040282F" w:rsidP="0003040B"/>
    <w:p w14:paraId="2A791300" w14:textId="43D0431E" w:rsidR="0040282F" w:rsidRDefault="00231A17" w:rsidP="0003040B">
      <w:r w:rsidRPr="00231A17">
        <w:t>11.22.6.4.3.1 General</w:t>
      </w:r>
    </w:p>
    <w:p w14:paraId="01DAB0CF" w14:textId="77777777" w:rsidR="0040282F" w:rsidRDefault="0040282F" w:rsidP="0003040B"/>
    <w:p w14:paraId="2C5B3333" w14:textId="6B317A21" w:rsidR="005579B0" w:rsidRDefault="005579B0" w:rsidP="005579B0">
      <w:del w:id="128" w:author="Author">
        <w:r w:rsidDel="005579B0">
          <w:delText>r</w:delText>
        </w:r>
      </w:del>
      <w:ins w:id="129" w:author="Author">
        <w:r>
          <w:t>R</w:t>
        </w:r>
      </w:ins>
      <w:r>
        <w:t>anging measurement fail to complete when any of the following events happens</w:t>
      </w:r>
    </w:p>
    <w:p w14:paraId="41C7FB07" w14:textId="77777777" w:rsidR="005579B0" w:rsidRDefault="005579B0" w:rsidP="005579B0">
      <w:pPr>
        <w:pStyle w:val="ListParagraph"/>
        <w:numPr>
          <w:ilvl w:val="0"/>
          <w:numId w:val="46"/>
        </w:numPr>
      </w:pPr>
      <w:r>
        <w:t xml:space="preserve">RSTA doesn’t receive Range Poll Response message from ISTA in response to </w:t>
      </w:r>
      <w:r w:rsidRPr="00231A17">
        <w:t>TF Location Polling</w:t>
      </w:r>
      <w:r>
        <w:t xml:space="preserve"> transmitted by RSTA</w:t>
      </w:r>
    </w:p>
    <w:p w14:paraId="2FF60AAB" w14:textId="77777777" w:rsidR="005579B0" w:rsidRDefault="005579B0" w:rsidP="005579B0">
      <w:pPr>
        <w:pStyle w:val="ListParagraph"/>
        <w:numPr>
          <w:ilvl w:val="0"/>
          <w:numId w:val="46"/>
        </w:numPr>
      </w:pPr>
      <w:r>
        <w:t xml:space="preserve">RSTA doesn’t receive UL NDP in response to </w:t>
      </w:r>
      <w:r w:rsidRPr="00231A17">
        <w:t>TF of type Location subtype Sounding</w:t>
      </w:r>
      <w:r>
        <w:t xml:space="preserve"> transmitted by RSTA</w:t>
      </w:r>
    </w:p>
    <w:p w14:paraId="7211B50A" w14:textId="77777777" w:rsidR="005579B0" w:rsidRDefault="005579B0" w:rsidP="00FD4924">
      <w:pPr>
        <w:rPr>
          <w:ins w:id="130" w:author="Author"/>
        </w:rPr>
      </w:pPr>
    </w:p>
    <w:p w14:paraId="3B08E2F9" w14:textId="6142530F" w:rsidR="005579B0" w:rsidRDefault="00B963D6" w:rsidP="00FD4924">
      <w:pPr>
        <w:jc w:val="both"/>
        <w:rPr>
          <w:ins w:id="131" w:author="Author"/>
          <w:szCs w:val="22"/>
        </w:rPr>
      </w:pPr>
      <w:ins w:id="132" w:author="Author">
        <w:r>
          <w:t xml:space="preserve">A particular instance of availability window of </w:t>
        </w:r>
        <w:r w:rsidR="00251639">
          <w:t xml:space="preserve">Range </w:t>
        </w:r>
        <w:r w:rsidR="00183A8E">
          <w:t>M</w:t>
        </w:r>
        <w:r w:rsidR="00251639">
          <w:t xml:space="preserve">easurement </w:t>
        </w:r>
        <w:r w:rsidR="00183A8E">
          <w:t xml:space="preserve">part </w:t>
        </w:r>
        <w:r w:rsidR="00251639">
          <w:t>fails to complete if RSTA doesn’t receive</w:t>
        </w:r>
        <w:r w:rsidR="00A36F38">
          <w:t xml:space="preserve"> CTS to </w:t>
        </w:r>
        <w:proofErr w:type="spellStart"/>
        <w:r w:rsidR="00A36F38">
          <w:t>self frame</w:t>
        </w:r>
        <w:proofErr w:type="spellEnd"/>
        <w:r w:rsidR="00A36F38">
          <w:t xml:space="preserve"> </w:t>
        </w:r>
        <w:r w:rsidR="00251639">
          <w:t xml:space="preserve">from ISTA in </w:t>
        </w:r>
        <w:proofErr w:type="spellStart"/>
        <w:r w:rsidR="00251639">
          <w:t>resonse</w:t>
        </w:r>
        <w:proofErr w:type="spellEnd"/>
        <w:r w:rsidR="00251639">
          <w:t xml:space="preserve"> to TF </w:t>
        </w:r>
        <w:r w:rsidR="00A36F38">
          <w:t>L</w:t>
        </w:r>
        <w:r w:rsidR="00251639">
          <w:t xml:space="preserve">ocation </w:t>
        </w:r>
        <w:r w:rsidR="00A36F38">
          <w:t>P</w:t>
        </w:r>
        <w:r w:rsidR="00251639">
          <w:t xml:space="preserve">oll </w:t>
        </w:r>
        <w:proofErr w:type="spellStart"/>
        <w:r w:rsidR="00251639">
          <w:t>tranmitted</w:t>
        </w:r>
        <w:proofErr w:type="spellEnd"/>
        <w:r w:rsidR="00251639">
          <w:t xml:space="preserve"> by RSTA. </w:t>
        </w:r>
        <w:r w:rsidR="00251639">
          <w:rPr>
            <w:szCs w:val="22"/>
          </w:rPr>
          <w:t xml:space="preserve">After transmitting TF Location </w:t>
        </w:r>
        <w:r w:rsidR="005579B0">
          <w:rPr>
            <w:szCs w:val="22"/>
          </w:rPr>
          <w:t>Poll frame</w:t>
        </w:r>
        <w:r w:rsidR="00251639">
          <w:rPr>
            <w:szCs w:val="22"/>
          </w:rPr>
          <w:t xml:space="preserve"> RSTA shall wait for a time interval with a value of </w:t>
        </w:r>
        <w:proofErr w:type="spellStart"/>
        <w:r w:rsidR="00251639">
          <w:rPr>
            <w:szCs w:val="22"/>
          </w:rPr>
          <w:t>aSIFSTime</w:t>
        </w:r>
        <w:proofErr w:type="spellEnd"/>
        <w:r w:rsidR="00251639">
          <w:rPr>
            <w:szCs w:val="22"/>
          </w:rPr>
          <w:t xml:space="preserve"> + </w:t>
        </w:r>
        <w:proofErr w:type="spellStart"/>
        <w:r w:rsidR="00251639">
          <w:rPr>
            <w:szCs w:val="22"/>
          </w:rPr>
          <w:t>aSlotTime</w:t>
        </w:r>
        <w:proofErr w:type="spellEnd"/>
        <w:r w:rsidR="00251639">
          <w:rPr>
            <w:szCs w:val="22"/>
          </w:rPr>
          <w:t xml:space="preserve"> + </w:t>
        </w:r>
        <w:proofErr w:type="spellStart"/>
        <w:r w:rsidR="00251639">
          <w:rPr>
            <w:szCs w:val="22"/>
          </w:rPr>
          <w:t>aRxPHYStartDelay</w:t>
        </w:r>
        <w:proofErr w:type="spellEnd"/>
        <w:r w:rsidR="00251639">
          <w:rPr>
            <w:szCs w:val="22"/>
          </w:rPr>
          <w:t>. This interval begins when the MAC receives a PHY-</w:t>
        </w:r>
        <w:proofErr w:type="spellStart"/>
        <w:r w:rsidR="00251639">
          <w:rPr>
            <w:szCs w:val="22"/>
          </w:rPr>
          <w:t>TXEND.confirm</w:t>
        </w:r>
        <w:proofErr w:type="spellEnd"/>
        <w:r w:rsidR="00251639">
          <w:rPr>
            <w:szCs w:val="22"/>
          </w:rPr>
          <w:t xml:space="preserve"> primitive of TF Location Poll frame. If a PHY-</w:t>
        </w:r>
        <w:proofErr w:type="spellStart"/>
        <w:r w:rsidR="00251639">
          <w:rPr>
            <w:szCs w:val="22"/>
          </w:rPr>
          <w:t>RXSTART.indication</w:t>
        </w:r>
        <w:proofErr w:type="spellEnd"/>
        <w:r w:rsidR="00251639">
          <w:rPr>
            <w:szCs w:val="22"/>
          </w:rPr>
          <w:t xml:space="preserve"> primitive does not occur during the </w:t>
        </w:r>
        <w:proofErr w:type="spellStart"/>
        <w:r w:rsidR="00251639">
          <w:rPr>
            <w:szCs w:val="22"/>
          </w:rPr>
          <w:t>the</w:t>
        </w:r>
        <w:proofErr w:type="spellEnd"/>
        <w:r w:rsidR="00251639">
          <w:rPr>
            <w:szCs w:val="22"/>
          </w:rPr>
          <w:t xml:space="preserve"> time interval, the RSTA shall conclude that the transmission of the TF Location Poll fram</w:t>
        </w:r>
        <w:r w:rsidR="005579B0">
          <w:rPr>
            <w:szCs w:val="22"/>
          </w:rPr>
          <w:t>e</w:t>
        </w:r>
        <w:r w:rsidR="00251639">
          <w:rPr>
            <w:szCs w:val="22"/>
          </w:rPr>
          <w:t xml:space="preserve"> has failed. If a PHY-</w:t>
        </w:r>
        <w:proofErr w:type="spellStart"/>
        <w:r w:rsidR="00251639">
          <w:rPr>
            <w:szCs w:val="22"/>
          </w:rPr>
          <w:t>RXSTART.indication</w:t>
        </w:r>
        <w:proofErr w:type="spellEnd"/>
        <w:r w:rsidR="00251639">
          <w:rPr>
            <w:szCs w:val="22"/>
          </w:rPr>
          <w:t xml:space="preserve"> primitive occurred during the </w:t>
        </w:r>
        <w:proofErr w:type="spellStart"/>
        <w:r w:rsidR="00251639">
          <w:rPr>
            <w:szCs w:val="22"/>
          </w:rPr>
          <w:t>the</w:t>
        </w:r>
        <w:proofErr w:type="spellEnd"/>
        <w:r w:rsidR="00251639">
          <w:rPr>
            <w:szCs w:val="22"/>
          </w:rPr>
          <w:t xml:space="preserve"> time interval, the RSTA </w:t>
        </w:r>
        <w:r w:rsidR="005579B0">
          <w:rPr>
            <w:szCs w:val="22"/>
          </w:rPr>
          <w:t xml:space="preserve">shall wait for successful reception of </w:t>
        </w:r>
        <w:r w:rsidR="00A36F38">
          <w:rPr>
            <w:szCs w:val="22"/>
          </w:rPr>
          <w:t xml:space="preserve">HE TB PPDU </w:t>
        </w:r>
        <w:r w:rsidR="005579B0">
          <w:rPr>
            <w:szCs w:val="22"/>
          </w:rPr>
          <w:t xml:space="preserve">frame. Polling </w:t>
        </w:r>
        <w:r w:rsidR="00A36F38">
          <w:rPr>
            <w:szCs w:val="22"/>
          </w:rPr>
          <w:t>part</w:t>
        </w:r>
        <w:r w:rsidR="005579B0">
          <w:rPr>
            <w:szCs w:val="22"/>
          </w:rPr>
          <w:t xml:space="preserve"> is considered successful on successful reception of </w:t>
        </w:r>
        <w:proofErr w:type="spellStart"/>
        <w:r w:rsidR="005579B0">
          <w:rPr>
            <w:szCs w:val="22"/>
          </w:rPr>
          <w:t>atleast</w:t>
        </w:r>
        <w:proofErr w:type="spellEnd"/>
        <w:r w:rsidR="005579B0">
          <w:rPr>
            <w:szCs w:val="22"/>
          </w:rPr>
          <w:t xml:space="preserve"> one </w:t>
        </w:r>
        <w:proofErr w:type="gramStart"/>
        <w:r w:rsidR="00A36F38">
          <w:rPr>
            <w:szCs w:val="22"/>
          </w:rPr>
          <w:t>CTS</w:t>
        </w:r>
        <w:proofErr w:type="gramEnd"/>
        <w:r w:rsidR="00A36F38">
          <w:rPr>
            <w:szCs w:val="22"/>
          </w:rPr>
          <w:t xml:space="preserve"> to </w:t>
        </w:r>
        <w:proofErr w:type="spellStart"/>
        <w:r w:rsidR="00A36F38">
          <w:rPr>
            <w:szCs w:val="22"/>
          </w:rPr>
          <w:t xml:space="preserve">self </w:t>
        </w:r>
        <w:r w:rsidR="005579B0">
          <w:rPr>
            <w:szCs w:val="22"/>
          </w:rPr>
          <w:t>frame</w:t>
        </w:r>
        <w:proofErr w:type="spellEnd"/>
        <w:r w:rsidR="005579B0">
          <w:rPr>
            <w:szCs w:val="22"/>
          </w:rPr>
          <w:t xml:space="preserve"> in </w:t>
        </w:r>
        <w:proofErr w:type="spellStart"/>
        <w:r w:rsidR="005579B0">
          <w:rPr>
            <w:szCs w:val="22"/>
          </w:rPr>
          <w:t>reponse</w:t>
        </w:r>
        <w:proofErr w:type="spellEnd"/>
        <w:r w:rsidR="005579B0">
          <w:rPr>
            <w:szCs w:val="22"/>
          </w:rPr>
          <w:t xml:space="preserve"> to TF location poll. </w:t>
        </w:r>
        <w:r w:rsidR="00F2460B">
          <w:rPr>
            <w:szCs w:val="22"/>
          </w:rPr>
          <w:t xml:space="preserve">A TB </w:t>
        </w:r>
        <w:r w:rsidR="005579B0">
          <w:rPr>
            <w:szCs w:val="22"/>
          </w:rPr>
          <w:t xml:space="preserve">Range </w:t>
        </w:r>
        <w:r w:rsidR="00A36F38">
          <w:rPr>
            <w:szCs w:val="22"/>
          </w:rPr>
          <w:t>M</w:t>
        </w:r>
        <w:r w:rsidR="005579B0">
          <w:rPr>
            <w:szCs w:val="22"/>
          </w:rPr>
          <w:t xml:space="preserve">easurement </w:t>
        </w:r>
        <w:r w:rsidR="00F2460B">
          <w:rPr>
            <w:szCs w:val="22"/>
          </w:rPr>
          <w:t>instance</w:t>
        </w:r>
        <w:r w:rsidR="005579B0">
          <w:rPr>
            <w:szCs w:val="22"/>
          </w:rPr>
          <w:t xml:space="preserve"> ends on failure of </w:t>
        </w:r>
        <w:r w:rsidR="00A36F38">
          <w:rPr>
            <w:szCs w:val="22"/>
          </w:rPr>
          <w:t>TB P</w:t>
        </w:r>
        <w:r w:rsidR="005579B0">
          <w:rPr>
            <w:szCs w:val="22"/>
          </w:rPr>
          <w:t>olling part</w:t>
        </w:r>
      </w:ins>
    </w:p>
    <w:p w14:paraId="36F9BBC6" w14:textId="1992460A" w:rsidR="00251639" w:rsidRPr="00251639" w:rsidRDefault="00251639" w:rsidP="00FD4924">
      <w:pPr>
        <w:rPr>
          <w:ins w:id="133" w:author="Author"/>
        </w:rPr>
      </w:pPr>
    </w:p>
    <w:p w14:paraId="6B66BA27" w14:textId="45531F5F" w:rsidR="00532290" w:rsidRDefault="00CB68F9" w:rsidP="00532290">
      <w:pPr>
        <w:jc w:val="both"/>
        <w:rPr>
          <w:ins w:id="134" w:author="Author"/>
          <w:szCs w:val="22"/>
        </w:rPr>
      </w:pPr>
      <w:ins w:id="135" w:author="Author">
        <w:r>
          <w:t xml:space="preserve">As part of </w:t>
        </w:r>
        <w:r w:rsidR="00DC701A">
          <w:t>R</w:t>
        </w:r>
        <w:r>
          <w:t xml:space="preserve">anging </w:t>
        </w:r>
        <w:r w:rsidR="00DC701A">
          <w:t>M</w:t>
        </w:r>
        <w:r>
          <w:t xml:space="preserve">easurement </w:t>
        </w:r>
        <w:r w:rsidR="00857D5F">
          <w:t>S</w:t>
        </w:r>
        <w:r>
          <w:t xml:space="preserve">ounding part, after transmitting TF Location Sounding, RSTA shall wait for </w:t>
        </w:r>
        <w:r>
          <w:rPr>
            <w:szCs w:val="22"/>
          </w:rPr>
          <w:t xml:space="preserve">a time interval with a value of </w:t>
        </w:r>
        <w:proofErr w:type="spellStart"/>
        <w:r>
          <w:rPr>
            <w:szCs w:val="22"/>
          </w:rPr>
          <w:t>aSIFSTime</w:t>
        </w:r>
        <w:proofErr w:type="spellEnd"/>
        <w:r>
          <w:rPr>
            <w:szCs w:val="22"/>
          </w:rPr>
          <w:t xml:space="preserve"> + </w:t>
        </w:r>
        <w:proofErr w:type="spellStart"/>
        <w:r>
          <w:rPr>
            <w:szCs w:val="22"/>
          </w:rPr>
          <w:t>aSlotTime</w:t>
        </w:r>
        <w:proofErr w:type="spellEnd"/>
        <w:r>
          <w:rPr>
            <w:szCs w:val="22"/>
          </w:rPr>
          <w:t xml:space="preserve"> + </w:t>
        </w:r>
        <w:proofErr w:type="spellStart"/>
        <w:r>
          <w:rPr>
            <w:szCs w:val="22"/>
          </w:rPr>
          <w:t>aRxPHYStartDelay</w:t>
        </w:r>
        <w:proofErr w:type="spellEnd"/>
        <w:r>
          <w:rPr>
            <w:szCs w:val="22"/>
          </w:rPr>
          <w:t>. This interval begins when the MAC receives a PHY-</w:t>
        </w:r>
        <w:proofErr w:type="spellStart"/>
        <w:r>
          <w:rPr>
            <w:szCs w:val="22"/>
          </w:rPr>
          <w:t>TXEND.confirm</w:t>
        </w:r>
        <w:proofErr w:type="spellEnd"/>
        <w:r>
          <w:rPr>
            <w:szCs w:val="22"/>
          </w:rPr>
          <w:t xml:space="preserve"> primitive of TF Location </w:t>
        </w:r>
        <w:r w:rsidR="000A5434">
          <w:rPr>
            <w:szCs w:val="22"/>
          </w:rPr>
          <w:t>Sounding</w:t>
        </w:r>
        <w:r>
          <w:rPr>
            <w:szCs w:val="22"/>
          </w:rPr>
          <w:t xml:space="preserve"> frame. If a PHY-</w:t>
        </w:r>
        <w:proofErr w:type="spellStart"/>
        <w:r>
          <w:rPr>
            <w:szCs w:val="22"/>
          </w:rPr>
          <w:t>RXSTART.indication</w:t>
        </w:r>
        <w:proofErr w:type="spellEnd"/>
        <w:r>
          <w:rPr>
            <w:szCs w:val="22"/>
          </w:rPr>
          <w:t xml:space="preserve"> primitive does not occur during the </w:t>
        </w:r>
        <w:proofErr w:type="spellStart"/>
        <w:r>
          <w:rPr>
            <w:szCs w:val="22"/>
          </w:rPr>
          <w:t>the</w:t>
        </w:r>
        <w:proofErr w:type="spellEnd"/>
        <w:r>
          <w:rPr>
            <w:szCs w:val="22"/>
          </w:rPr>
          <w:t xml:space="preserve"> time interval, the RSTA shall conclude that the transmission of the TF Location </w:t>
        </w:r>
        <w:proofErr w:type="spellStart"/>
        <w:r w:rsidR="00532290">
          <w:rPr>
            <w:szCs w:val="22"/>
          </w:rPr>
          <w:t>Souding</w:t>
        </w:r>
        <w:proofErr w:type="spellEnd"/>
        <w:r w:rsidR="00532290">
          <w:rPr>
            <w:szCs w:val="22"/>
          </w:rPr>
          <w:t xml:space="preserve"> f</w:t>
        </w:r>
        <w:r>
          <w:rPr>
            <w:szCs w:val="22"/>
          </w:rPr>
          <w:t>rame has failed. If a PHY-</w:t>
        </w:r>
        <w:proofErr w:type="spellStart"/>
        <w:r>
          <w:rPr>
            <w:szCs w:val="22"/>
          </w:rPr>
          <w:t>RXSTART.indication</w:t>
        </w:r>
        <w:proofErr w:type="spellEnd"/>
        <w:r>
          <w:rPr>
            <w:szCs w:val="22"/>
          </w:rPr>
          <w:t xml:space="preserve"> primitive occurred during the time interval, the RSTA shall wait for </w:t>
        </w:r>
        <w:r w:rsidR="00DC701A">
          <w:rPr>
            <w:szCs w:val="22"/>
          </w:rPr>
          <w:t>reception</w:t>
        </w:r>
        <w:r w:rsidR="00532290">
          <w:rPr>
            <w:szCs w:val="22"/>
          </w:rPr>
          <w:t xml:space="preserve"> on NDP </w:t>
        </w:r>
        <w:r w:rsidR="00DC701A">
          <w:rPr>
            <w:szCs w:val="22"/>
          </w:rPr>
          <w:t>PPDUs</w:t>
        </w:r>
        <w:r>
          <w:rPr>
            <w:szCs w:val="22"/>
          </w:rPr>
          <w:t xml:space="preserve">. </w:t>
        </w:r>
        <w:r w:rsidR="00532290">
          <w:rPr>
            <w:szCs w:val="22"/>
          </w:rPr>
          <w:t xml:space="preserve">Measurement </w:t>
        </w:r>
        <w:proofErr w:type="gramStart"/>
        <w:r w:rsidR="00532290">
          <w:rPr>
            <w:szCs w:val="22"/>
          </w:rPr>
          <w:t>Sounding</w:t>
        </w:r>
        <w:proofErr w:type="gramEnd"/>
        <w:r>
          <w:rPr>
            <w:szCs w:val="22"/>
          </w:rPr>
          <w:t xml:space="preserve"> </w:t>
        </w:r>
        <w:r w:rsidR="00DC701A">
          <w:rPr>
            <w:szCs w:val="22"/>
          </w:rPr>
          <w:t>part</w:t>
        </w:r>
        <w:r>
          <w:rPr>
            <w:szCs w:val="22"/>
          </w:rPr>
          <w:t xml:space="preserve"> is considered successful </w:t>
        </w:r>
        <w:r w:rsidR="00532290">
          <w:rPr>
            <w:szCs w:val="22"/>
          </w:rPr>
          <w:t xml:space="preserve">on </w:t>
        </w:r>
        <w:r>
          <w:rPr>
            <w:szCs w:val="22"/>
          </w:rPr>
          <w:t xml:space="preserve">reception of </w:t>
        </w:r>
        <w:proofErr w:type="spellStart"/>
        <w:r>
          <w:rPr>
            <w:szCs w:val="22"/>
          </w:rPr>
          <w:t>atleast</w:t>
        </w:r>
        <w:proofErr w:type="spellEnd"/>
        <w:r>
          <w:rPr>
            <w:szCs w:val="22"/>
          </w:rPr>
          <w:t xml:space="preserve"> one </w:t>
        </w:r>
        <w:r w:rsidR="00DC701A" w:rsidRPr="0088306B">
          <w:rPr>
            <w:rFonts w:ascii="TimesNewRomanPSMT" w:eastAsia="TimesNewRomanPSMT" w:hAnsi="TimesNewRomanPSMT"/>
            <w:color w:val="000000"/>
            <w:szCs w:val="22"/>
          </w:rPr>
          <w:t>HE TB Ranging NDP PPDU or HE Ranging NDP PPDU</w:t>
        </w:r>
        <w:r w:rsidR="00DC701A">
          <w:rPr>
            <w:szCs w:val="22"/>
          </w:rPr>
          <w:t xml:space="preserve"> </w:t>
        </w:r>
        <w:r>
          <w:rPr>
            <w:szCs w:val="22"/>
          </w:rPr>
          <w:t xml:space="preserve">in </w:t>
        </w:r>
        <w:proofErr w:type="spellStart"/>
        <w:r>
          <w:rPr>
            <w:szCs w:val="22"/>
          </w:rPr>
          <w:t>reponse</w:t>
        </w:r>
        <w:proofErr w:type="spellEnd"/>
        <w:r>
          <w:rPr>
            <w:szCs w:val="22"/>
          </w:rPr>
          <w:t xml:space="preserve"> to TF </w:t>
        </w:r>
        <w:r w:rsidR="009D177B">
          <w:rPr>
            <w:szCs w:val="22"/>
          </w:rPr>
          <w:t>L</w:t>
        </w:r>
        <w:r>
          <w:rPr>
            <w:szCs w:val="22"/>
          </w:rPr>
          <w:t xml:space="preserve">ocation </w:t>
        </w:r>
        <w:r w:rsidR="00532290">
          <w:rPr>
            <w:szCs w:val="22"/>
          </w:rPr>
          <w:t>Sounding</w:t>
        </w:r>
        <w:r>
          <w:rPr>
            <w:szCs w:val="22"/>
          </w:rPr>
          <w:t xml:space="preserve">. Range </w:t>
        </w:r>
        <w:r w:rsidR="009D177B">
          <w:rPr>
            <w:szCs w:val="22"/>
          </w:rPr>
          <w:t>M</w:t>
        </w:r>
        <w:r>
          <w:rPr>
            <w:szCs w:val="22"/>
          </w:rPr>
          <w:t xml:space="preserve">easurement </w:t>
        </w:r>
        <w:r w:rsidR="009D177B">
          <w:rPr>
            <w:szCs w:val="22"/>
          </w:rPr>
          <w:t>part</w:t>
        </w:r>
        <w:r w:rsidR="00532290">
          <w:rPr>
            <w:szCs w:val="22"/>
          </w:rPr>
          <w:t xml:space="preserve"> </w:t>
        </w:r>
        <w:r w:rsidR="009D177B">
          <w:rPr>
            <w:szCs w:val="22"/>
          </w:rPr>
          <w:t xml:space="preserve">is unsuccessful </w:t>
        </w:r>
        <w:proofErr w:type="gramStart"/>
        <w:r w:rsidR="00532290">
          <w:rPr>
            <w:szCs w:val="22"/>
          </w:rPr>
          <w:t xml:space="preserve">if  </w:t>
        </w:r>
        <w:r w:rsidR="00BF4FB0">
          <w:rPr>
            <w:szCs w:val="22"/>
          </w:rPr>
          <w:t>none</w:t>
        </w:r>
        <w:proofErr w:type="gramEnd"/>
        <w:r w:rsidR="00BF4FB0">
          <w:rPr>
            <w:szCs w:val="22"/>
          </w:rPr>
          <w:t xml:space="preserve"> of </w:t>
        </w:r>
        <w:r w:rsidR="00532290">
          <w:rPr>
            <w:szCs w:val="22"/>
          </w:rPr>
          <w:t xml:space="preserve">TB </w:t>
        </w:r>
        <w:r w:rsidR="00BF4FB0">
          <w:rPr>
            <w:szCs w:val="22"/>
          </w:rPr>
          <w:t>L</w:t>
        </w:r>
        <w:r w:rsidR="00532290">
          <w:rPr>
            <w:szCs w:val="22"/>
          </w:rPr>
          <w:t xml:space="preserve">ocation </w:t>
        </w:r>
        <w:r w:rsidR="00BF4FB0">
          <w:rPr>
            <w:szCs w:val="22"/>
          </w:rPr>
          <w:t>S</w:t>
        </w:r>
        <w:r w:rsidR="00532290">
          <w:rPr>
            <w:szCs w:val="22"/>
          </w:rPr>
          <w:t>ounding</w:t>
        </w:r>
        <w:r w:rsidR="00BF4FB0">
          <w:rPr>
            <w:szCs w:val="22"/>
          </w:rPr>
          <w:t xml:space="preserve"> Poll</w:t>
        </w:r>
        <w:r w:rsidR="00532290">
          <w:rPr>
            <w:szCs w:val="22"/>
          </w:rPr>
          <w:t xml:space="preserve"> frame </w:t>
        </w:r>
        <w:r w:rsidR="009D177B">
          <w:rPr>
            <w:szCs w:val="22"/>
          </w:rPr>
          <w:t xml:space="preserve">resulted into reception of </w:t>
        </w:r>
        <w:r w:rsidR="009D177B" w:rsidRPr="0088306B">
          <w:rPr>
            <w:rFonts w:ascii="TimesNewRomanPSMT" w:eastAsia="TimesNewRomanPSMT" w:hAnsi="TimesNewRomanPSMT"/>
            <w:color w:val="000000"/>
            <w:szCs w:val="22"/>
          </w:rPr>
          <w:t>HE TB Ranging NDP PPDU or HE Ranging NDP PPDU</w:t>
        </w:r>
        <w:r w:rsidR="009D177B">
          <w:rPr>
            <w:rFonts w:ascii="TimesNewRomanPSMT" w:eastAsia="TimesNewRomanPSMT" w:hAnsi="TimesNewRomanPSMT"/>
            <w:color w:val="000000"/>
            <w:szCs w:val="22"/>
          </w:rPr>
          <w:t>s</w:t>
        </w:r>
        <w:r w:rsidR="009D177B">
          <w:rPr>
            <w:szCs w:val="22"/>
          </w:rPr>
          <w:t xml:space="preserve"> </w:t>
        </w:r>
        <w:r w:rsidR="00532290">
          <w:rPr>
            <w:szCs w:val="22"/>
          </w:rPr>
          <w:t xml:space="preserve">and RSTA has no more STAs to which TF Location </w:t>
        </w:r>
        <w:proofErr w:type="spellStart"/>
        <w:r w:rsidR="00532290">
          <w:rPr>
            <w:szCs w:val="22"/>
          </w:rPr>
          <w:t>Souding</w:t>
        </w:r>
        <w:proofErr w:type="spellEnd"/>
        <w:r w:rsidR="00EA028C">
          <w:rPr>
            <w:szCs w:val="22"/>
          </w:rPr>
          <w:t xml:space="preserve"> frame</w:t>
        </w:r>
        <w:r w:rsidR="00532290">
          <w:rPr>
            <w:szCs w:val="22"/>
          </w:rPr>
          <w:t xml:space="preserve"> is outstanding</w:t>
        </w:r>
        <w:r w:rsidR="008A631B">
          <w:rPr>
            <w:szCs w:val="22"/>
          </w:rPr>
          <w:t xml:space="preserve"> in current </w:t>
        </w:r>
        <w:proofErr w:type="spellStart"/>
        <w:r w:rsidR="008A631B">
          <w:rPr>
            <w:szCs w:val="22"/>
          </w:rPr>
          <w:t>availalbity</w:t>
        </w:r>
        <w:proofErr w:type="spellEnd"/>
        <w:r w:rsidR="008A631B">
          <w:rPr>
            <w:szCs w:val="22"/>
          </w:rPr>
          <w:t xml:space="preserve"> window</w:t>
        </w:r>
        <w:r w:rsidR="00532290">
          <w:rPr>
            <w:szCs w:val="22"/>
          </w:rPr>
          <w:t xml:space="preserve">. On such event RSTA shall not transmit NDPA and DL NDP and terminate current range measurement </w:t>
        </w:r>
        <w:r w:rsidR="009D177B">
          <w:rPr>
            <w:szCs w:val="22"/>
          </w:rPr>
          <w:t>instance</w:t>
        </w:r>
        <w:r w:rsidR="00532290">
          <w:rPr>
            <w:szCs w:val="22"/>
          </w:rPr>
          <w:t xml:space="preserve">. If </w:t>
        </w:r>
        <w:r w:rsidR="00CC531B">
          <w:rPr>
            <w:szCs w:val="22"/>
          </w:rPr>
          <w:t>RSTA has more</w:t>
        </w:r>
        <w:r w:rsidR="00532290">
          <w:rPr>
            <w:szCs w:val="22"/>
          </w:rPr>
          <w:t xml:space="preserve"> TF Location Sounding </w:t>
        </w:r>
        <w:r w:rsidR="00CC531B">
          <w:rPr>
            <w:szCs w:val="22"/>
          </w:rPr>
          <w:t>frame outstanding for successfully polled ISTAs in current</w:t>
        </w:r>
      </w:ins>
      <w:r w:rsidR="00E2066B">
        <w:rPr>
          <w:szCs w:val="22"/>
        </w:rPr>
        <w:t xml:space="preserve"> </w:t>
      </w:r>
      <w:ins w:id="136" w:author="Author">
        <w:r w:rsidR="009D177B">
          <w:rPr>
            <w:szCs w:val="22"/>
          </w:rPr>
          <w:t>polling part</w:t>
        </w:r>
        <w:r w:rsidR="00CC531B">
          <w:rPr>
            <w:szCs w:val="22"/>
          </w:rPr>
          <w:t>, RSTA should continue the</w:t>
        </w:r>
        <w:r w:rsidR="009D177B">
          <w:rPr>
            <w:szCs w:val="22"/>
          </w:rPr>
          <w:t xml:space="preserve"> Measurement Sounding part</w:t>
        </w:r>
        <w:r w:rsidR="00CC531B">
          <w:rPr>
            <w:szCs w:val="22"/>
          </w:rPr>
          <w:t xml:space="preserve"> after timeout of </w:t>
        </w:r>
        <w:proofErr w:type="spellStart"/>
        <w:r w:rsidR="00CC531B">
          <w:rPr>
            <w:szCs w:val="22"/>
          </w:rPr>
          <w:t>aSIFSTime</w:t>
        </w:r>
        <w:proofErr w:type="spellEnd"/>
        <w:r w:rsidR="00CC531B">
          <w:rPr>
            <w:szCs w:val="22"/>
          </w:rPr>
          <w:t xml:space="preserve"> + </w:t>
        </w:r>
        <w:proofErr w:type="spellStart"/>
        <w:r w:rsidR="00CC531B">
          <w:rPr>
            <w:szCs w:val="22"/>
          </w:rPr>
          <w:t>aSlotTime</w:t>
        </w:r>
        <w:proofErr w:type="spellEnd"/>
        <w:r w:rsidR="00CC531B">
          <w:rPr>
            <w:szCs w:val="22"/>
          </w:rPr>
          <w:t xml:space="preserve"> + </w:t>
        </w:r>
        <w:proofErr w:type="spellStart"/>
        <w:r w:rsidR="00CC531B">
          <w:rPr>
            <w:szCs w:val="22"/>
          </w:rPr>
          <w:t>aRxPHYStartDelay</w:t>
        </w:r>
        <w:proofErr w:type="spellEnd"/>
      </w:ins>
    </w:p>
    <w:p w14:paraId="1CF543CC" w14:textId="77777777" w:rsidR="00532290" w:rsidRPr="00532290" w:rsidRDefault="00532290" w:rsidP="00532290">
      <w:pPr>
        <w:jc w:val="both"/>
        <w:rPr>
          <w:ins w:id="137" w:author="Author"/>
          <w:szCs w:val="22"/>
        </w:rPr>
      </w:pPr>
    </w:p>
    <w:p w14:paraId="0985036A" w14:textId="77777777" w:rsidR="0040282F" w:rsidRDefault="0040282F" w:rsidP="0003040B"/>
    <w:p w14:paraId="6EDDFC27" w14:textId="2F54CDF4" w:rsidR="004B3BC5" w:rsidRPr="00F53394" w:rsidRDefault="004B3BC5" w:rsidP="004B3BC5">
      <w:pPr>
        <w:rPr>
          <w:b/>
          <w:bCs/>
          <w:i/>
          <w:iCs/>
          <w:color w:val="FF0000"/>
          <w:szCs w:val="22"/>
          <w:highlight w:val="green"/>
        </w:rPr>
      </w:pPr>
      <w:r w:rsidRPr="00D358EE">
        <w:rPr>
          <w:b/>
          <w:bCs/>
          <w:i/>
          <w:iCs/>
          <w:color w:val="FF0000"/>
          <w:szCs w:val="22"/>
          <w:highlight w:val="green"/>
        </w:rPr>
        <w:lastRenderedPageBreak/>
        <w:t xml:space="preserve">CID </w:t>
      </w:r>
      <w:r>
        <w:rPr>
          <w:b/>
          <w:bCs/>
          <w:i/>
          <w:iCs/>
          <w:color w:val="FF0000"/>
          <w:szCs w:val="22"/>
          <w:highlight w:val="green"/>
        </w:rPr>
        <w:t>383</w:t>
      </w:r>
      <w:r w:rsidRPr="00D358EE">
        <w:rPr>
          <w:b/>
          <w:bCs/>
          <w:i/>
          <w:iCs/>
          <w:color w:val="FF0000"/>
          <w:szCs w:val="22"/>
          <w:highlight w:val="green"/>
        </w:rPr>
        <w:t>:</w:t>
      </w:r>
    </w:p>
    <w:p w14:paraId="088AEAAE" w14:textId="610A5950" w:rsidR="004B3BC5" w:rsidRPr="004B3BC5" w:rsidRDefault="004B3BC5" w:rsidP="004B3BC5">
      <w:pPr>
        <w:rPr>
          <w:b/>
          <w:bCs/>
          <w:i/>
          <w:iCs/>
          <w:color w:val="FF0000"/>
          <w:szCs w:val="22"/>
        </w:rPr>
      </w:pPr>
      <w:proofErr w:type="spellStart"/>
      <w:r w:rsidRPr="004B3BC5">
        <w:rPr>
          <w:b/>
          <w:bCs/>
          <w:i/>
          <w:iCs/>
          <w:color w:val="FF0000"/>
          <w:szCs w:val="22"/>
          <w:highlight w:val="yellow"/>
        </w:rPr>
        <w:t>TGaz</w:t>
      </w:r>
      <w:proofErr w:type="spellEnd"/>
      <w:r w:rsidRPr="004B3BC5">
        <w:rPr>
          <w:b/>
          <w:bCs/>
          <w:i/>
          <w:iCs/>
          <w:color w:val="FF0000"/>
          <w:szCs w:val="22"/>
          <w:highlight w:val="yellow"/>
        </w:rPr>
        <w:t xml:space="preserve"> Editor: Modify </w:t>
      </w:r>
      <w:proofErr w:type="spellStart"/>
      <w:r w:rsidRPr="004B3BC5">
        <w:rPr>
          <w:b/>
          <w:bCs/>
          <w:i/>
          <w:iCs/>
          <w:color w:val="FF0000"/>
          <w:szCs w:val="22"/>
          <w:highlight w:val="yellow"/>
        </w:rPr>
        <w:t>folloing</w:t>
      </w:r>
      <w:proofErr w:type="spellEnd"/>
      <w:r w:rsidRPr="004B3BC5">
        <w:rPr>
          <w:b/>
          <w:bCs/>
          <w:i/>
          <w:iCs/>
          <w:color w:val="FF0000"/>
          <w:szCs w:val="22"/>
          <w:highlight w:val="yellow"/>
        </w:rPr>
        <w:t xml:space="preserve"> section 11.22.6.4.3.3</w:t>
      </w:r>
      <w:r w:rsidR="00B273DD">
        <w:rPr>
          <w:b/>
          <w:bCs/>
          <w:i/>
          <w:iCs/>
          <w:color w:val="FF0000"/>
          <w:szCs w:val="22"/>
          <w:highlight w:val="yellow"/>
        </w:rPr>
        <w:t xml:space="preserve"> page 78 </w:t>
      </w:r>
      <w:proofErr w:type="gramStart"/>
      <w:r w:rsidR="00B273DD">
        <w:rPr>
          <w:b/>
          <w:bCs/>
          <w:i/>
          <w:iCs/>
          <w:color w:val="FF0000"/>
          <w:szCs w:val="22"/>
          <w:highlight w:val="yellow"/>
        </w:rPr>
        <w:t>line</w:t>
      </w:r>
      <w:proofErr w:type="gramEnd"/>
      <w:r w:rsidR="00B273DD">
        <w:rPr>
          <w:b/>
          <w:bCs/>
          <w:i/>
          <w:iCs/>
          <w:color w:val="FF0000"/>
          <w:szCs w:val="22"/>
          <w:highlight w:val="yellow"/>
        </w:rPr>
        <w:t xml:space="preserve"> 9 of draft 0.6</w:t>
      </w:r>
      <w:r w:rsidRPr="004B3BC5">
        <w:rPr>
          <w:color w:val="FF0000"/>
          <w:highlight w:val="yellow"/>
        </w:rPr>
        <w:t>:</w:t>
      </w:r>
    </w:p>
    <w:p w14:paraId="4EE0AE8E" w14:textId="77777777" w:rsidR="0040282F" w:rsidRDefault="0040282F" w:rsidP="0003040B"/>
    <w:p w14:paraId="06C2CCA1" w14:textId="1AFD025E" w:rsidR="00B273DD" w:rsidRPr="0024096C" w:rsidRDefault="00B273DD" w:rsidP="00B273DD">
      <w:pPr>
        <w:pStyle w:val="IEEEStdsParagraph"/>
        <w:rPr>
          <w:sz w:val="22"/>
          <w:lang w:bidi="he-IL"/>
        </w:rPr>
      </w:pPr>
      <w:r w:rsidRPr="0024096C">
        <w:rPr>
          <w:sz w:val="22"/>
          <w:lang w:bidi="he-IL"/>
        </w:rPr>
        <w:t xml:space="preserve">The TOA field’s value contains a timestamp that represents the time, with respect to a time base, at which the start of the </w:t>
      </w:r>
      <w:r>
        <w:rPr>
          <w:sz w:val="22"/>
          <w:lang w:bidi="he-IL"/>
        </w:rPr>
        <w:t xml:space="preserve">first HE-LTF </w:t>
      </w:r>
      <w:r w:rsidRPr="0024096C">
        <w:rPr>
          <w:sz w:val="22"/>
          <w:lang w:bidi="he-IL"/>
        </w:rPr>
        <w:t xml:space="preserve">of the associated NDP frame arrived at the receive antenna connector. The TOD field’s value </w:t>
      </w:r>
      <w:r>
        <w:rPr>
          <w:sz w:val="22"/>
          <w:lang w:bidi="he-IL"/>
        </w:rPr>
        <w:t xml:space="preserve">contains </w:t>
      </w:r>
      <w:r w:rsidRPr="0024096C">
        <w:rPr>
          <w:sz w:val="22"/>
          <w:lang w:bidi="he-IL"/>
        </w:rPr>
        <w:t xml:space="preserve">a timestamp that represents the time, with respect to </w:t>
      </w:r>
      <w:del w:id="138" w:author="Author">
        <w:r w:rsidRPr="0024096C" w:rsidDel="00B273DD">
          <w:rPr>
            <w:sz w:val="22"/>
            <w:lang w:bidi="he-IL"/>
          </w:rPr>
          <w:delText xml:space="preserve">a </w:delText>
        </w:r>
      </w:del>
      <w:ins w:id="139" w:author="Author">
        <w:r>
          <w:rPr>
            <w:sz w:val="22"/>
            <w:lang w:bidi="he-IL"/>
          </w:rPr>
          <w:t>the same</w:t>
        </w:r>
        <w:r w:rsidRPr="0024096C">
          <w:rPr>
            <w:sz w:val="22"/>
            <w:lang w:bidi="he-IL"/>
          </w:rPr>
          <w:t xml:space="preserve"> </w:t>
        </w:r>
      </w:ins>
      <w:r w:rsidRPr="0024096C">
        <w:rPr>
          <w:sz w:val="22"/>
          <w:lang w:bidi="he-IL"/>
        </w:rPr>
        <w:t xml:space="preserve">time base, at which the start of the </w:t>
      </w:r>
      <w:r>
        <w:rPr>
          <w:sz w:val="22"/>
          <w:lang w:bidi="he-IL"/>
        </w:rPr>
        <w:t>first HE-LTF</w:t>
      </w:r>
      <w:r w:rsidRPr="0024096C">
        <w:rPr>
          <w:sz w:val="22"/>
          <w:lang w:bidi="he-IL"/>
        </w:rPr>
        <w:t xml:space="preserve"> of the associated NDP frame appeared at the transmit antenna connector</w:t>
      </w:r>
      <w:r>
        <w:rPr>
          <w:sz w:val="22"/>
          <w:lang w:bidi="he-IL"/>
        </w:rPr>
        <w:t>.</w:t>
      </w:r>
    </w:p>
    <w:p w14:paraId="636DDA69" w14:textId="77777777" w:rsidR="004B3BC5" w:rsidRDefault="004B3BC5" w:rsidP="0003040B"/>
    <w:p w14:paraId="410DFE95" w14:textId="33F754C9" w:rsidR="00DD7BFE" w:rsidRPr="00F53394" w:rsidRDefault="00DD7BFE" w:rsidP="00DD7BFE">
      <w:pPr>
        <w:rPr>
          <w:b/>
          <w:bCs/>
          <w:i/>
          <w:iCs/>
          <w:color w:val="FF0000"/>
          <w:szCs w:val="22"/>
          <w:highlight w:val="green"/>
        </w:rPr>
      </w:pPr>
      <w:r w:rsidRPr="00D358EE">
        <w:rPr>
          <w:b/>
          <w:bCs/>
          <w:i/>
          <w:iCs/>
          <w:color w:val="FF0000"/>
          <w:szCs w:val="22"/>
          <w:highlight w:val="green"/>
        </w:rPr>
        <w:t xml:space="preserve">CID </w:t>
      </w:r>
      <w:r>
        <w:rPr>
          <w:b/>
          <w:bCs/>
          <w:i/>
          <w:iCs/>
          <w:color w:val="FF0000"/>
          <w:szCs w:val="22"/>
          <w:highlight w:val="green"/>
        </w:rPr>
        <w:t>38</w:t>
      </w:r>
      <w:r w:rsidR="002D52D5">
        <w:rPr>
          <w:b/>
          <w:bCs/>
          <w:i/>
          <w:iCs/>
          <w:color w:val="FF0000"/>
          <w:szCs w:val="22"/>
          <w:highlight w:val="green"/>
        </w:rPr>
        <w:t>5</w:t>
      </w:r>
      <w:r w:rsidRPr="00D358EE">
        <w:rPr>
          <w:b/>
          <w:bCs/>
          <w:i/>
          <w:iCs/>
          <w:color w:val="FF0000"/>
          <w:szCs w:val="22"/>
          <w:highlight w:val="green"/>
        </w:rPr>
        <w:t>:</w:t>
      </w:r>
    </w:p>
    <w:p w14:paraId="50EC723E" w14:textId="5A3C6D73" w:rsidR="00DD7BFE" w:rsidRDefault="00DD7BFE" w:rsidP="00DD7BFE">
      <w:pPr>
        <w:rPr>
          <w:b/>
          <w:bCs/>
          <w:i/>
          <w:iCs/>
          <w:color w:val="FF0000"/>
          <w:szCs w:val="22"/>
        </w:rPr>
      </w:pPr>
      <w:proofErr w:type="spellStart"/>
      <w:r w:rsidRPr="00256C80">
        <w:rPr>
          <w:b/>
          <w:bCs/>
          <w:i/>
          <w:iCs/>
          <w:color w:val="FF0000"/>
          <w:szCs w:val="22"/>
          <w:highlight w:val="yellow"/>
        </w:rPr>
        <w:t>TGaz</w:t>
      </w:r>
      <w:proofErr w:type="spellEnd"/>
      <w:r w:rsidRPr="00256C80">
        <w:rPr>
          <w:b/>
          <w:bCs/>
          <w:i/>
          <w:iCs/>
          <w:color w:val="FF0000"/>
          <w:szCs w:val="22"/>
          <w:highlight w:val="yellow"/>
        </w:rPr>
        <w:t xml:space="preserve"> Editor: replace </w:t>
      </w:r>
      <w:r w:rsidR="00256C80" w:rsidRPr="00256C80">
        <w:rPr>
          <w:b/>
          <w:bCs/>
          <w:i/>
          <w:iCs/>
          <w:color w:val="FF0000"/>
          <w:szCs w:val="22"/>
          <w:highlight w:val="yellow"/>
        </w:rPr>
        <w:t>‘</w:t>
      </w:r>
      <w:r w:rsidRPr="00256C80">
        <w:rPr>
          <w:b/>
          <w:bCs/>
          <w:i/>
          <w:iCs/>
          <w:color w:val="FF0000"/>
          <w:szCs w:val="22"/>
          <w:highlight w:val="yellow"/>
        </w:rPr>
        <w:t>Figure 11-35e Measurement Sounding</w:t>
      </w:r>
      <w:r w:rsidR="005824B1">
        <w:rPr>
          <w:b/>
          <w:bCs/>
          <w:i/>
          <w:iCs/>
          <w:color w:val="FF0000"/>
          <w:szCs w:val="22"/>
          <w:highlight w:val="yellow"/>
        </w:rPr>
        <w:t xml:space="preserve"> Part with </w:t>
      </w:r>
      <w:proofErr w:type="gramStart"/>
      <w:r w:rsidR="005824B1">
        <w:rPr>
          <w:b/>
          <w:bCs/>
          <w:i/>
          <w:iCs/>
          <w:color w:val="FF0000"/>
          <w:szCs w:val="22"/>
          <w:highlight w:val="yellow"/>
        </w:rPr>
        <w:t xml:space="preserve">UL </w:t>
      </w:r>
      <w:r w:rsidRPr="00256C80">
        <w:rPr>
          <w:b/>
          <w:bCs/>
          <w:i/>
          <w:iCs/>
          <w:color w:val="FF0000"/>
          <w:szCs w:val="22"/>
          <w:highlight w:val="yellow"/>
        </w:rPr>
        <w:t xml:space="preserve"> TDMA</w:t>
      </w:r>
      <w:proofErr w:type="gramEnd"/>
      <w:r w:rsidRPr="00256C80">
        <w:rPr>
          <w:b/>
          <w:bCs/>
          <w:i/>
          <w:iCs/>
          <w:color w:val="FF0000"/>
          <w:szCs w:val="22"/>
          <w:highlight w:val="yellow"/>
        </w:rPr>
        <w:t xml:space="preserve"> Multiplexing</w:t>
      </w:r>
      <w:r w:rsidR="00256C80" w:rsidRPr="00256C80">
        <w:rPr>
          <w:b/>
          <w:bCs/>
          <w:i/>
          <w:iCs/>
          <w:color w:val="FF0000"/>
          <w:szCs w:val="22"/>
          <w:highlight w:val="yellow"/>
        </w:rPr>
        <w:t>’</w:t>
      </w:r>
      <w:r w:rsidR="005824B1">
        <w:rPr>
          <w:b/>
          <w:bCs/>
          <w:i/>
          <w:iCs/>
          <w:color w:val="FF0000"/>
          <w:szCs w:val="22"/>
          <w:highlight w:val="yellow"/>
        </w:rPr>
        <w:t xml:space="preserve"> in</w:t>
      </w:r>
      <w:r w:rsidRPr="00256C80">
        <w:rPr>
          <w:b/>
          <w:bCs/>
          <w:i/>
          <w:iCs/>
          <w:color w:val="FF0000"/>
          <w:szCs w:val="22"/>
          <w:highlight w:val="yellow"/>
        </w:rPr>
        <w:t xml:space="preserve"> section </w:t>
      </w:r>
      <w:r w:rsidR="00256C80" w:rsidRPr="00256C80">
        <w:rPr>
          <w:b/>
          <w:bCs/>
          <w:i/>
          <w:iCs/>
          <w:color w:val="FF0000"/>
          <w:szCs w:val="22"/>
          <w:highlight w:val="yellow"/>
        </w:rPr>
        <w:t>‘</w:t>
      </w:r>
      <w:r w:rsidRPr="00256C80">
        <w:rPr>
          <w:b/>
          <w:bCs/>
          <w:i/>
          <w:iCs/>
          <w:color w:val="FF0000"/>
          <w:szCs w:val="22"/>
          <w:highlight w:val="yellow"/>
        </w:rPr>
        <w:t>11.22.6.4.3.3</w:t>
      </w:r>
      <w:r w:rsidR="005824B1">
        <w:rPr>
          <w:b/>
          <w:bCs/>
          <w:i/>
          <w:iCs/>
          <w:color w:val="FF0000"/>
          <w:szCs w:val="22"/>
          <w:highlight w:val="yellow"/>
        </w:rPr>
        <w:t>’</w:t>
      </w:r>
      <w:r w:rsidRPr="00256C80">
        <w:rPr>
          <w:b/>
          <w:bCs/>
          <w:i/>
          <w:iCs/>
          <w:color w:val="FF0000"/>
          <w:szCs w:val="22"/>
          <w:highlight w:val="yellow"/>
        </w:rPr>
        <w:t xml:space="preserve"> </w:t>
      </w:r>
      <w:r w:rsidR="005824B1">
        <w:rPr>
          <w:b/>
          <w:bCs/>
          <w:i/>
          <w:iCs/>
          <w:color w:val="FF0000"/>
          <w:szCs w:val="22"/>
          <w:highlight w:val="yellow"/>
        </w:rPr>
        <w:t>of draft 0.6</w:t>
      </w:r>
      <w:r w:rsidR="00256C80" w:rsidRPr="00256C80">
        <w:rPr>
          <w:b/>
          <w:bCs/>
          <w:i/>
          <w:iCs/>
          <w:color w:val="FF0000"/>
          <w:szCs w:val="22"/>
          <w:highlight w:val="yellow"/>
        </w:rPr>
        <w:t xml:space="preserve"> with </w:t>
      </w:r>
      <w:proofErr w:type="spellStart"/>
      <w:r w:rsidR="00256C80" w:rsidRPr="00256C80">
        <w:rPr>
          <w:b/>
          <w:bCs/>
          <w:i/>
          <w:iCs/>
          <w:color w:val="FF0000"/>
          <w:szCs w:val="22"/>
          <w:highlight w:val="yellow"/>
        </w:rPr>
        <w:t>folloing</w:t>
      </w:r>
      <w:proofErr w:type="spellEnd"/>
      <w:r w:rsidRPr="00256C80">
        <w:rPr>
          <w:b/>
          <w:bCs/>
          <w:i/>
          <w:iCs/>
          <w:color w:val="FF0000"/>
          <w:szCs w:val="22"/>
          <w:highlight w:val="yellow"/>
        </w:rPr>
        <w:t>:</w:t>
      </w:r>
      <w:r w:rsidRPr="000C2AF4">
        <w:rPr>
          <w:b/>
          <w:bCs/>
          <w:i/>
          <w:iCs/>
          <w:color w:val="FF0000"/>
          <w:szCs w:val="22"/>
        </w:rPr>
        <w:t xml:space="preserve"> </w:t>
      </w:r>
    </w:p>
    <w:p w14:paraId="1C956E81" w14:textId="77777777" w:rsidR="0040282F" w:rsidRDefault="0040282F" w:rsidP="0003040B"/>
    <w:p w14:paraId="2BBD1A70" w14:textId="0105BDF0" w:rsidR="0040282F" w:rsidRDefault="00B37D17" w:rsidP="00256C80">
      <w:pPr>
        <w:jc w:val="center"/>
      </w:pPr>
      <w:r>
        <w:object w:dxaOrig="7811" w:dyaOrig="5805" w14:anchorId="4C0C5487">
          <v:shape id="_x0000_i1026" type="#_x0000_t75" style="width:590.4pt;height:438.55pt" o:ole="">
            <v:imagedata r:id="rId14" o:title=""/>
          </v:shape>
          <o:OLEObject Type="Embed" ProgID="Visio.Drawing.11" ShapeID="_x0000_i1026" DrawAspect="Content" ObjectID="_1610008144" r:id="rId15"/>
        </w:object>
      </w:r>
    </w:p>
    <w:p w14:paraId="1B7C36CF" w14:textId="77777777" w:rsidR="005824B1" w:rsidRPr="00DC6537" w:rsidRDefault="005824B1" w:rsidP="005824B1">
      <w:pPr>
        <w:pStyle w:val="IEEEStdsRegularFigureCaption"/>
        <w:rPr>
          <w:lang w:bidi="he-IL"/>
        </w:rPr>
      </w:pPr>
      <w:r w:rsidRPr="00DC6537">
        <w:rPr>
          <w:lang w:bidi="he-IL"/>
        </w:rPr>
        <w:t>Figure 11-</w:t>
      </w:r>
      <w:proofErr w:type="gramStart"/>
      <w:r w:rsidRPr="00DC6537">
        <w:rPr>
          <w:lang w:bidi="he-IL"/>
        </w:rPr>
        <w:t>35e  Measurement</w:t>
      </w:r>
      <w:proofErr w:type="gramEnd"/>
      <w:r w:rsidRPr="00DC6537">
        <w:rPr>
          <w:lang w:bidi="he-IL"/>
        </w:rPr>
        <w:t xml:space="preserve"> Sounding </w:t>
      </w:r>
      <w:r>
        <w:rPr>
          <w:lang w:bidi="he-IL"/>
        </w:rPr>
        <w:t>Part</w:t>
      </w:r>
      <w:r w:rsidRPr="00DC6537">
        <w:rPr>
          <w:lang w:bidi="he-IL"/>
        </w:rPr>
        <w:t xml:space="preserve"> with UL TDMA Multiplexing</w:t>
      </w:r>
    </w:p>
    <w:p w14:paraId="10AC10C9" w14:textId="77777777" w:rsidR="0040282F" w:rsidRDefault="0040282F" w:rsidP="0003040B"/>
    <w:p w14:paraId="775E2FED" w14:textId="05598E44" w:rsidR="00A641EF" w:rsidRPr="00F53394" w:rsidRDefault="00A641EF" w:rsidP="00A641EF">
      <w:pPr>
        <w:rPr>
          <w:b/>
          <w:bCs/>
          <w:i/>
          <w:iCs/>
          <w:color w:val="FF0000"/>
          <w:szCs w:val="22"/>
          <w:highlight w:val="green"/>
        </w:rPr>
      </w:pPr>
      <w:r w:rsidRPr="00D358EE">
        <w:rPr>
          <w:b/>
          <w:bCs/>
          <w:i/>
          <w:iCs/>
          <w:color w:val="FF0000"/>
          <w:szCs w:val="22"/>
          <w:highlight w:val="green"/>
        </w:rPr>
        <w:t xml:space="preserve">CID </w:t>
      </w:r>
      <w:r>
        <w:rPr>
          <w:b/>
          <w:bCs/>
          <w:i/>
          <w:iCs/>
          <w:color w:val="FF0000"/>
          <w:szCs w:val="22"/>
          <w:highlight w:val="green"/>
        </w:rPr>
        <w:t>469</w:t>
      </w:r>
      <w:r w:rsidRPr="00D358EE">
        <w:rPr>
          <w:b/>
          <w:bCs/>
          <w:i/>
          <w:iCs/>
          <w:color w:val="FF0000"/>
          <w:szCs w:val="22"/>
          <w:highlight w:val="green"/>
        </w:rPr>
        <w:t>:</w:t>
      </w:r>
      <w:r w:rsidR="009330DE">
        <w:rPr>
          <w:b/>
          <w:bCs/>
          <w:i/>
          <w:iCs/>
          <w:color w:val="FF0000"/>
          <w:szCs w:val="22"/>
          <w:highlight w:val="green"/>
        </w:rPr>
        <w:t xml:space="preserve"> </w:t>
      </w:r>
    </w:p>
    <w:p w14:paraId="33F07019" w14:textId="2F6CBDC7" w:rsidR="0040282F" w:rsidRPr="009330DE" w:rsidRDefault="009330DE" w:rsidP="00A641EF">
      <w:proofErr w:type="gramStart"/>
      <w:r w:rsidRPr="009330DE">
        <w:rPr>
          <w:b/>
          <w:bCs/>
          <w:iCs/>
          <w:color w:val="FF0000"/>
          <w:szCs w:val="22"/>
        </w:rPr>
        <w:t>Rejected.</w:t>
      </w:r>
      <w:proofErr w:type="gramEnd"/>
      <w:r w:rsidRPr="009330DE">
        <w:rPr>
          <w:b/>
          <w:bCs/>
          <w:iCs/>
          <w:color w:val="FF0000"/>
          <w:szCs w:val="22"/>
        </w:rPr>
        <w:t xml:space="preserve"> This text is written in draft 0.6</w:t>
      </w:r>
    </w:p>
    <w:p w14:paraId="2A095177" w14:textId="77777777" w:rsidR="0040282F" w:rsidRDefault="0040282F" w:rsidP="0003040B"/>
    <w:p w14:paraId="428708AA" w14:textId="77777777" w:rsidR="0040282F" w:rsidRDefault="0040282F" w:rsidP="0003040B"/>
    <w:p w14:paraId="5FA7DA55" w14:textId="77777777" w:rsidR="0040282F" w:rsidRDefault="0040282F" w:rsidP="009F2FBB"/>
    <w:sectPr w:rsidR="0040282F" w:rsidSect="009154C4">
      <w:headerReference w:type="default" r:id="rId16"/>
      <w:footerReference w:type="default" r:id="rId17"/>
      <w:pgSz w:w="12240" w:h="15840" w:code="1"/>
      <w:pgMar w:top="1080" w:right="1080" w:bottom="1080" w:left="360" w:header="432" w:footer="432" w:gutter="72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15" w:author="Author" w:initials="A">
    <w:p w14:paraId="5DCB0B70" w14:textId="1F60FCD7" w:rsidR="00FB5CFA" w:rsidRPr="004445C7" w:rsidRDefault="00FB5CFA">
      <w:pPr>
        <w:pStyle w:val="CommentText"/>
        <w:rPr>
          <w:lang w:val="en-US"/>
        </w:rPr>
      </w:pPr>
      <w:r>
        <w:rPr>
          <w:rStyle w:val="CommentReference"/>
        </w:rPr>
        <w:annotationRef/>
      </w:r>
      <w:r>
        <w:rPr>
          <w:lang w:val="en-US"/>
        </w:rPr>
        <w:t>CID 301</w:t>
      </w:r>
    </w:p>
  </w:comment>
  <w:comment w:id="16" w:author="Author" w:initials="A">
    <w:p w14:paraId="581AC999" w14:textId="322CD03C" w:rsidR="00FB5CFA" w:rsidRPr="005904BC" w:rsidRDefault="00FB5CFA">
      <w:pPr>
        <w:pStyle w:val="CommentText"/>
        <w:rPr>
          <w:lang w:val="en-US"/>
        </w:rPr>
      </w:pPr>
      <w:r>
        <w:rPr>
          <w:rStyle w:val="CommentReference"/>
        </w:rPr>
        <w:annotationRef/>
      </w:r>
      <w:r>
        <w:rPr>
          <w:lang w:val="en-US"/>
        </w:rPr>
        <w:t>CID 303</w:t>
      </w:r>
    </w:p>
  </w:comment>
  <w:comment w:id="17" w:author="Author" w:initials="A">
    <w:p w14:paraId="6673C68C" w14:textId="25BAFC9E" w:rsidR="00D52869" w:rsidRPr="00D52869" w:rsidRDefault="00D52869">
      <w:pPr>
        <w:pStyle w:val="CommentText"/>
        <w:rPr>
          <w:lang w:val="en-US"/>
        </w:rPr>
      </w:pPr>
      <w:r>
        <w:rPr>
          <w:rStyle w:val="CommentReference"/>
        </w:rPr>
        <w:annotationRef/>
      </w:r>
      <w:r>
        <w:rPr>
          <w:lang w:val="en-US"/>
        </w:rPr>
        <w:t>CID 158</w:t>
      </w:r>
    </w:p>
  </w:comment>
  <w:comment w:id="18" w:author="Author" w:initials="A">
    <w:p w14:paraId="238455F8" w14:textId="67814CFF" w:rsidR="00D52869" w:rsidRPr="00D52869" w:rsidRDefault="00D52869">
      <w:pPr>
        <w:pStyle w:val="CommentText"/>
        <w:rPr>
          <w:lang w:val="en-US"/>
        </w:rPr>
      </w:pPr>
      <w:r>
        <w:rPr>
          <w:rStyle w:val="CommentReference"/>
        </w:rPr>
        <w:annotationRef/>
      </w:r>
      <w:r>
        <w:rPr>
          <w:lang w:val="en-US"/>
        </w:rPr>
        <w:t>CID 158</w:t>
      </w:r>
    </w:p>
  </w:comment>
  <w:comment w:id="22" w:author="Author" w:initials="A">
    <w:p w14:paraId="00806812" w14:textId="00CDD35E" w:rsidR="00B6431A" w:rsidRPr="00B6431A" w:rsidRDefault="00B6431A">
      <w:pPr>
        <w:pStyle w:val="CommentText"/>
        <w:rPr>
          <w:lang w:val="en-US"/>
        </w:rPr>
      </w:pPr>
      <w:r>
        <w:rPr>
          <w:rStyle w:val="CommentReference"/>
        </w:rPr>
        <w:annotationRef/>
      </w:r>
      <w:r>
        <w:rPr>
          <w:lang w:val="en-US"/>
        </w:rPr>
        <w:t>CID 304</w:t>
      </w:r>
    </w:p>
  </w:comment>
  <w:comment w:id="23" w:author="Author" w:initials="A">
    <w:p w14:paraId="6DD5E14D" w14:textId="174E4016" w:rsidR="00B6431A" w:rsidRPr="00B6431A" w:rsidRDefault="00B6431A">
      <w:pPr>
        <w:pStyle w:val="CommentText"/>
        <w:rPr>
          <w:lang w:val="en-US"/>
        </w:rPr>
      </w:pPr>
      <w:r>
        <w:rPr>
          <w:rStyle w:val="CommentReference"/>
        </w:rPr>
        <w:annotationRef/>
      </w:r>
      <w:r>
        <w:rPr>
          <w:lang w:val="en-US"/>
        </w:rPr>
        <w:t>CID 157</w:t>
      </w:r>
    </w:p>
  </w:comment>
  <w:comment w:id="99" w:author="Author" w:initials="A">
    <w:p w14:paraId="5C89A539" w14:textId="03884C2B" w:rsidR="00DE1F1B" w:rsidRPr="00DE1F1B" w:rsidRDefault="00DE1F1B">
      <w:pPr>
        <w:pStyle w:val="CommentText"/>
        <w:rPr>
          <w:lang w:val="en-US"/>
        </w:rPr>
      </w:pPr>
      <w:r>
        <w:rPr>
          <w:rStyle w:val="CommentReference"/>
        </w:rPr>
        <w:annotationRef/>
      </w:r>
      <w:r>
        <w:rPr>
          <w:lang w:val="en-US"/>
        </w:rPr>
        <w:t>CID 326</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18F31BD5" w14:textId="77777777" w:rsidR="00183129" w:rsidRDefault="00183129">
      <w:r>
        <w:separator/>
      </w:r>
    </w:p>
  </w:endnote>
  <w:endnote w:type="continuationSeparator" w:id="0">
    <w:p w14:paraId="54ED6AF5" w14:textId="77777777" w:rsidR="00183129" w:rsidRDefault="0018312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altName w:val="맑은 고딕"/>
    <w:panose1 w:val="020B0503020000020004"/>
    <w:charset w:val="81"/>
    <w:family w:val="swiss"/>
    <w:pitch w:val="variable"/>
    <w:sig w:usb0="9000002F" w:usb1="29D77CFB" w:usb2="00000012" w:usb3="00000000" w:csb0="00080001" w:csb1="00000000"/>
  </w:font>
  <w:font w:name="TimesNewRomanPSMT">
    <w:altName w:val="Times New Roman"/>
    <w:panose1 w:val="00000000000000000000"/>
    <w:charset w:val="00"/>
    <w:family w:val="roman"/>
    <w:notTrueType/>
    <w:pitch w:val="default"/>
    <w:sig w:usb0="00000001" w:usb1="080F0000" w:usb2="00000010" w:usb3="00000000" w:csb0="00120000"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Arial-BoldMT">
    <w:altName w:val="Times New Roman"/>
    <w:panose1 w:val="00000000000000000000"/>
    <w:charset w:val="00"/>
    <w:family w:val="roman"/>
    <w:notTrueType/>
    <w:pitch w:val="default"/>
    <w:sig w:usb0="00000003" w:usb1="00000000" w:usb2="00000000" w:usb3="00000000" w:csb0="00000001" w:csb1="00000000"/>
  </w:font>
  <w:font w:name="SymbolMT">
    <w:charset w:val="02"/>
    <w:family w:val="auto"/>
    <w:pitch w:val="variable"/>
    <w:sig w:usb0="00000000" w:usb1="10000000" w:usb2="00000000" w:usb3="00000000" w:csb0="80000000" w:csb1="00000000"/>
  </w:font>
  <w:font w:name="DengXian Light">
    <w:altName w:val="Arial Unicode MS"/>
    <w:charset w:val="86"/>
    <w:family w:val="auto"/>
    <w:pitch w:val="variable"/>
    <w:sig w:usb0="00000000"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 w:name="DengXian">
    <w:altName w:val="等线"/>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DC3B852" w14:textId="539145AE" w:rsidR="00FB5CFA" w:rsidRDefault="00FB5CFA" w:rsidP="00037A40">
    <w:pPr>
      <w:pStyle w:val="Footer"/>
      <w:tabs>
        <w:tab w:val="clear" w:pos="6480"/>
        <w:tab w:val="center" w:pos="4680"/>
        <w:tab w:val="right" w:pos="9360"/>
      </w:tabs>
    </w:pPr>
    <w:r>
      <w:t>Submission</w:t>
    </w:r>
    <w:r>
      <w:fldChar w:fldCharType="begin"/>
    </w:r>
    <w:r>
      <w:instrText xml:space="preserve"> SUBJECT  \* MERGEFORMAT </w:instrText>
    </w:r>
    <w:r>
      <w:fldChar w:fldCharType="end"/>
    </w:r>
    <w:r>
      <w:tab/>
      <w:t xml:space="preserve">page </w:t>
    </w:r>
    <w:r>
      <w:fldChar w:fldCharType="begin"/>
    </w:r>
    <w:r>
      <w:instrText xml:space="preserve">page </w:instrText>
    </w:r>
    <w:r>
      <w:fldChar w:fldCharType="separate"/>
    </w:r>
    <w:r w:rsidR="00FE63B6">
      <w:rPr>
        <w:noProof/>
      </w:rPr>
      <w:t>1</w:t>
    </w:r>
    <w:r>
      <w:fldChar w:fldCharType="end"/>
    </w:r>
    <w:r>
      <w:tab/>
      <w:t>Girish Madpuwar (Broadcom)</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41CE5F12" w14:textId="77777777" w:rsidR="00183129" w:rsidRDefault="00183129">
      <w:r>
        <w:separator/>
      </w:r>
    </w:p>
  </w:footnote>
  <w:footnote w:type="continuationSeparator" w:id="0">
    <w:p w14:paraId="2672B0E3" w14:textId="77777777" w:rsidR="00183129" w:rsidRDefault="0018312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5025176" w14:textId="468ED13E" w:rsidR="00FB5CFA" w:rsidRDefault="00A77D69" w:rsidP="00A23929">
    <w:pPr>
      <w:pStyle w:val="Header"/>
      <w:tabs>
        <w:tab w:val="center" w:pos="4680"/>
        <w:tab w:val="left" w:pos="6480"/>
        <w:tab w:val="right" w:pos="9360"/>
      </w:tabs>
    </w:pPr>
    <w:r>
      <w:rPr>
        <w:sz w:val="24"/>
      </w:rPr>
      <w:t>January 2019</w:t>
    </w:r>
    <w:r w:rsidR="00FB5CFA" w:rsidRPr="001778FD">
      <w:rPr>
        <w:sz w:val="24"/>
      </w:rPr>
      <w:tab/>
      <w:t xml:space="preserve">            </w:t>
    </w:r>
    <w:r w:rsidR="00FB5CFA">
      <w:rPr>
        <w:sz w:val="24"/>
      </w:rPr>
      <w:t xml:space="preserve">                                                                    </w:t>
    </w:r>
    <w:r w:rsidR="00FE63B6">
      <w:rPr>
        <w:sz w:val="24"/>
      </w:rPr>
      <w:t>doc.: IEEE 802.11-18/2104</w:t>
    </w:r>
    <w:r w:rsidR="00FB5CFA">
      <w:rPr>
        <w:sz w:val="24"/>
      </w:rPr>
      <w:t>r</w:t>
    </w:r>
    <w:r w:rsidR="00BA43C8">
      <w:rPr>
        <w:sz w:val="24"/>
      </w:rPr>
      <w:t>7</w:t>
    </w:r>
    <w:r w:rsidR="00FB5CFA" w:rsidRPr="00F974E1">
      <w:rPr>
        <w:sz w:val="24"/>
      </w:rPr>
      <w:tab/>
    </w:r>
    <w:r w:rsidR="00FB5CFA">
      <w:tab/>
    </w:r>
    <w:r w:rsidR="00FB5CFA">
      <w:fldChar w:fldCharType="begin"/>
    </w:r>
    <w:r w:rsidR="00FB5CFA">
      <w:instrText xml:space="preserve"> TITLE  \* MERGEFORMAT </w:instrText>
    </w:r>
    <w:r w:rsidR="00FB5CFA">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9"/>
    <w:multiLevelType w:val="singleLevel"/>
    <w:tmpl w:val="32FEB54E"/>
    <w:lvl w:ilvl="0">
      <w:start w:val="1"/>
      <w:numFmt w:val="bullet"/>
      <w:pStyle w:val="ListBullet"/>
      <w:lvlText w:val=""/>
      <w:lvlJc w:val="left"/>
      <w:pPr>
        <w:tabs>
          <w:tab w:val="num" w:pos="360"/>
        </w:tabs>
        <w:ind w:left="360" w:hanging="360"/>
      </w:pPr>
      <w:rPr>
        <w:rFonts w:ascii="Symbol" w:hAnsi="Symbol" w:hint="default"/>
      </w:rPr>
    </w:lvl>
  </w:abstractNum>
  <w:abstractNum w:abstractNumId="1">
    <w:nsid w:val="FFFFFFFE"/>
    <w:multiLevelType w:val="singleLevel"/>
    <w:tmpl w:val="4984C9DC"/>
    <w:lvl w:ilvl="0">
      <w:numFmt w:val="bullet"/>
      <w:pStyle w:val="IEEEStdsRegularTableCaption"/>
      <w:lvlText w:val="*"/>
      <w:lvlJc w:val="left"/>
    </w:lvl>
  </w:abstractNum>
  <w:abstractNum w:abstractNumId="2">
    <w:nsid w:val="00000001"/>
    <w:multiLevelType w:val="hybridMultilevel"/>
    <w:tmpl w:val="00000001"/>
    <w:lvl w:ilvl="0" w:tplc="00000001">
      <w:start w:val="1"/>
      <w:numFmt w:val="decimal"/>
      <w:lvlText w:val="%1."/>
      <w:lvlJc w:val="left"/>
      <w:pPr>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3">
    <w:nsid w:val="00000002"/>
    <w:multiLevelType w:val="hybridMultilevel"/>
    <w:tmpl w:val="00000002"/>
    <w:lvl w:ilvl="0" w:tplc="00000065">
      <w:start w:val="1"/>
      <w:numFmt w:val="bullet"/>
      <w:lvlText w:val="•"/>
      <w:lvlJc w:val="left"/>
      <w:pPr>
        <w:ind w:left="720" w:hanging="360"/>
      </w:pPr>
    </w:lvl>
    <w:lvl w:ilvl="1" w:tplc="00000066">
      <w:start w:val="1"/>
      <w:numFmt w:val="bullet"/>
      <w:lvlText w:val="•"/>
      <w:lvlJc w:val="left"/>
      <w:pPr>
        <w:ind w:left="1440" w:hanging="360"/>
      </w:pPr>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4">
    <w:nsid w:val="065C2E20"/>
    <w:multiLevelType w:val="singleLevel"/>
    <w:tmpl w:val="06902FDA"/>
    <w:lvl w:ilvl="0">
      <w:start w:val="1"/>
      <w:numFmt w:val="decimal"/>
      <w:lvlText w:val="[B%1]"/>
      <w:lvlJc w:val="left"/>
      <w:pPr>
        <w:tabs>
          <w:tab w:val="num" w:pos="720"/>
        </w:tabs>
        <w:ind w:left="0" w:firstLine="0"/>
      </w:pPr>
    </w:lvl>
  </w:abstractNum>
  <w:abstractNum w:abstractNumId="5">
    <w:nsid w:val="10C63F73"/>
    <w:multiLevelType w:val="hybridMultilevel"/>
    <w:tmpl w:val="1A14C25E"/>
    <w:lvl w:ilvl="0" w:tplc="71820C36">
      <w:start w:val="30"/>
      <w:numFmt w:val="bullet"/>
      <w:lvlText w:val="–"/>
      <w:lvlJc w:val="left"/>
      <w:pPr>
        <w:ind w:left="1440" w:hanging="360"/>
      </w:pPr>
      <w:rPr>
        <w:rFonts w:ascii="Arial" w:hAnsi="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
    <w:nsid w:val="10CF07FE"/>
    <w:multiLevelType w:val="hybridMultilevel"/>
    <w:tmpl w:val="8AC06796"/>
    <w:lvl w:ilvl="0" w:tplc="71820C36">
      <w:start w:val="30"/>
      <w:numFmt w:val="bullet"/>
      <w:lvlText w:val="–"/>
      <w:lvlJc w:val="left"/>
      <w:pPr>
        <w:ind w:left="1440" w:hanging="360"/>
      </w:pPr>
      <w:rPr>
        <w:rFonts w:ascii="Arial" w:hAnsi="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
    <w:nsid w:val="11301B5A"/>
    <w:multiLevelType w:val="hybridMultilevel"/>
    <w:tmpl w:val="B6EC1D9C"/>
    <w:lvl w:ilvl="0" w:tplc="655CE59C">
      <w:numFmt w:val="bullet"/>
      <w:lvlText w:val="-"/>
      <w:lvlJc w:val="left"/>
      <w:pPr>
        <w:ind w:left="760" w:hanging="360"/>
      </w:pPr>
      <w:rPr>
        <w:rFonts w:ascii="Times New Roman" w:eastAsia="Malgun Gothic" w:hAnsi="Times New Roman" w:cs="Times New Roman" w:hint="default"/>
        <w:lang w:val="en-GB"/>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8">
    <w:nsid w:val="1A2A7D68"/>
    <w:multiLevelType w:val="multilevel"/>
    <w:tmpl w:val="AC246D7E"/>
    <w:lvl w:ilvl="0">
      <w:start w:val="30"/>
      <w:numFmt w:val="decimal"/>
      <w:lvlText w:val="%1"/>
      <w:lvlJc w:val="left"/>
      <w:pPr>
        <w:ind w:left="780" w:hanging="780"/>
      </w:pPr>
      <w:rPr>
        <w:rFonts w:hint="default"/>
      </w:rPr>
    </w:lvl>
    <w:lvl w:ilvl="1">
      <w:start w:val="9"/>
      <w:numFmt w:val="decimal"/>
      <w:lvlText w:val="%1.%2"/>
      <w:lvlJc w:val="left"/>
      <w:pPr>
        <w:ind w:left="780" w:hanging="780"/>
      </w:pPr>
      <w:rPr>
        <w:rFonts w:hint="default"/>
      </w:rPr>
    </w:lvl>
    <w:lvl w:ilvl="2">
      <w:start w:val="3"/>
      <w:numFmt w:val="decimal"/>
      <w:lvlText w:val="%1.%2.%3"/>
      <w:lvlJc w:val="left"/>
      <w:pPr>
        <w:ind w:left="780" w:hanging="780"/>
      </w:pPr>
      <w:rPr>
        <w:rFonts w:hint="default"/>
      </w:rPr>
    </w:lvl>
    <w:lvl w:ilvl="3">
      <w:start w:val="6"/>
      <w:numFmt w:val="decimal"/>
      <w:lvlText w:val="%1.%2.%3.%4"/>
      <w:lvlJc w:val="left"/>
      <w:pPr>
        <w:ind w:left="780" w:hanging="7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9">
    <w:nsid w:val="1E31645E"/>
    <w:multiLevelType w:val="hybridMultilevel"/>
    <w:tmpl w:val="778CB3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1EB06D52"/>
    <w:multiLevelType w:val="hybridMultilevel"/>
    <w:tmpl w:val="632AD2D4"/>
    <w:lvl w:ilvl="0" w:tplc="0409000F">
      <w:start w:val="1"/>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1ED61D6F"/>
    <w:multiLevelType w:val="hybridMultilevel"/>
    <w:tmpl w:val="39F493B4"/>
    <w:lvl w:ilvl="0" w:tplc="CBCE1B6C">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2">
    <w:nsid w:val="22FB2CBC"/>
    <w:multiLevelType w:val="hybridMultilevel"/>
    <w:tmpl w:val="6CB0FBD8"/>
    <w:lvl w:ilvl="0" w:tplc="C55A9A0C">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3B7565E"/>
    <w:multiLevelType w:val="singleLevel"/>
    <w:tmpl w:val="1A30F8CA"/>
    <w:lvl w:ilvl="0">
      <w:start w:val="3"/>
      <w:numFmt w:val="decimal"/>
      <w:lvlText w:val="Table %1"/>
      <w:lvlJc w:val="center"/>
      <w:pPr>
        <w:tabs>
          <w:tab w:val="num" w:pos="1080"/>
        </w:tabs>
        <w:ind w:left="0" w:firstLine="0"/>
      </w:pPr>
      <w:rPr>
        <w:rFonts w:ascii="Arial" w:hAnsi="Arial" w:hint="default"/>
        <w:b/>
        <w:i w:val="0"/>
        <w:caps w:val="0"/>
        <w:strike w:val="0"/>
        <w:dstrike w:val="0"/>
        <w:outline w:val="0"/>
        <w:shadow w:val="0"/>
        <w:emboss w:val="0"/>
        <w:imprint w:val="0"/>
        <w:vanish w:val="0"/>
        <w:sz w:val="20"/>
        <w:vertAlign w:val="baseline"/>
      </w:rPr>
    </w:lvl>
  </w:abstractNum>
  <w:abstractNum w:abstractNumId="14">
    <w:nsid w:val="24131FAC"/>
    <w:multiLevelType w:val="hybridMultilevel"/>
    <w:tmpl w:val="35847460"/>
    <w:lvl w:ilvl="0" w:tplc="CBCE1B6C">
      <w:numFmt w:val="bullet"/>
      <w:lvlText w:val="-"/>
      <w:lvlJc w:val="left"/>
      <w:pPr>
        <w:ind w:left="720" w:hanging="360"/>
      </w:pPr>
      <w:rPr>
        <w:rFonts w:ascii="Times New Roman" w:eastAsia="Times New Roman" w:hAnsi="Times New Roman" w:cs="Times New Roman" w:hint="default"/>
      </w:rPr>
    </w:lvl>
    <w:lvl w:ilvl="1" w:tplc="71820C36">
      <w:start w:val="30"/>
      <w:numFmt w:val="bullet"/>
      <w:lvlText w:val="–"/>
      <w:lvlJc w:val="left"/>
      <w:pPr>
        <w:ind w:left="1440" w:hanging="360"/>
      </w:pPr>
      <w:rPr>
        <w:rFonts w:ascii="Arial" w:hAnsi="Aria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2510160C"/>
    <w:multiLevelType w:val="multilevel"/>
    <w:tmpl w:val="F0C0BAE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
    <w:nsid w:val="29D86D37"/>
    <w:multiLevelType w:val="hybridMultilevel"/>
    <w:tmpl w:val="CAA82C8A"/>
    <w:lvl w:ilvl="0" w:tplc="7E7E0FF6">
      <w:start w:val="17"/>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7">
    <w:nsid w:val="2BBE4C90"/>
    <w:multiLevelType w:val="hybridMultilevel"/>
    <w:tmpl w:val="FE7A26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2CD22358"/>
    <w:multiLevelType w:val="hybridMultilevel"/>
    <w:tmpl w:val="45A2E9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2E066083"/>
    <w:multiLevelType w:val="multilevel"/>
    <w:tmpl w:val="8154F1AC"/>
    <w:lvl w:ilvl="0">
      <w:start w:val="1"/>
      <w:numFmt w:val="lowerLetter"/>
      <w:lvlText w:val="%1)"/>
      <w:lvlJc w:val="left"/>
      <w:pPr>
        <w:tabs>
          <w:tab w:val="num" w:pos="640"/>
        </w:tabs>
        <w:ind w:left="640" w:hanging="440"/>
      </w:pPr>
      <w:rPr>
        <w:rFonts w:ascii="Times New Roman" w:hAnsi="Times New Roman"/>
        <w:b w:val="0"/>
        <w:i w:val="0"/>
        <w:caps w:val="0"/>
        <w:smallCaps w:val="0"/>
        <w:strike w:val="0"/>
        <w:dstrike w:val="0"/>
        <w:outline w:val="0"/>
        <w:shadow w:val="0"/>
        <w:emboss w:val="0"/>
        <w:imprint w:val="0"/>
        <w:vanish w:val="0"/>
        <w:sz w:val="20"/>
        <w:vertAlign w:val="baseline"/>
      </w:rPr>
    </w:lvl>
    <w:lvl w:ilvl="1">
      <w:start w:val="1"/>
      <w:numFmt w:val="decimal"/>
      <w:lvlText w:val="%2)"/>
      <w:lvlJc w:val="left"/>
      <w:pPr>
        <w:tabs>
          <w:tab w:val="num" w:pos="1080"/>
        </w:tabs>
        <w:ind w:left="1080" w:hanging="440"/>
      </w:pPr>
      <w:rPr>
        <w:rFonts w:ascii="Times New Roman" w:hAnsi="Times New Roman"/>
        <w:b w:val="0"/>
        <w:i w:val="0"/>
        <w:caps w:val="0"/>
        <w:smallCaps w:val="0"/>
        <w:strike w:val="0"/>
        <w:dstrike w:val="0"/>
        <w:outline w:val="0"/>
        <w:shadow w:val="0"/>
        <w:emboss w:val="0"/>
        <w:imprint w:val="0"/>
        <w:vanish w:val="0"/>
        <w:sz w:val="20"/>
        <w:vertAlign w:val="baseline"/>
      </w:rPr>
    </w:lvl>
    <w:lvl w:ilvl="2">
      <w:start w:val="1"/>
      <w:numFmt w:val="lowerRoman"/>
      <w:lvlText w:val="%3)"/>
      <w:lvlJc w:val="left"/>
      <w:pPr>
        <w:tabs>
          <w:tab w:val="num" w:pos="1800"/>
        </w:tabs>
        <w:ind w:left="1520" w:hanging="440"/>
      </w:pPr>
      <w:rPr>
        <w:rFonts w:ascii="Times New Roman" w:hAnsi="Times New Roman"/>
        <w:b w:val="0"/>
        <w:i w:val="0"/>
        <w:caps w:val="0"/>
        <w:smallCaps w:val="0"/>
        <w:strike w:val="0"/>
        <w:dstrike w:val="0"/>
        <w:outline w:val="0"/>
        <w:shadow w:val="0"/>
        <w:emboss w:val="0"/>
        <w:imprint w:val="0"/>
        <w:vanish w:val="0"/>
        <w:sz w:val="20"/>
        <w:vertAlign w:val="baseline"/>
      </w:rPr>
    </w:lvl>
    <w:lvl w:ilvl="3">
      <w:start w:val="1"/>
      <w:numFmt w:val="lowerRoman"/>
      <w:lvlText w:val="%4)"/>
      <w:lvlJc w:val="left"/>
      <w:pPr>
        <w:tabs>
          <w:tab w:val="num" w:pos="2240"/>
        </w:tabs>
        <w:ind w:left="1960" w:hanging="440"/>
      </w:pPr>
      <w:rPr>
        <w:rFonts w:ascii="Times New Roman" w:hAnsi="Times New Roman"/>
        <w:b w:val="0"/>
        <w:i w:val="0"/>
        <w:caps w:val="0"/>
        <w:smallCaps w:val="0"/>
        <w:strike w:val="0"/>
        <w:dstrike w:val="0"/>
        <w:outline w:val="0"/>
        <w:shadow w:val="0"/>
        <w:emboss w:val="0"/>
        <w:imprint w:val="0"/>
        <w:vanish w:val="0"/>
        <w:sz w:val="20"/>
        <w:vertAlign w:val="baseline"/>
      </w:rPr>
    </w:lvl>
    <w:lvl w:ilvl="4">
      <w:start w:val="1"/>
      <w:numFmt w:val="lowerRoman"/>
      <w:lvlText w:val="%5)"/>
      <w:lvlJc w:val="left"/>
      <w:pPr>
        <w:tabs>
          <w:tab w:val="num" w:pos="2680"/>
        </w:tabs>
        <w:ind w:left="2400" w:hanging="440"/>
      </w:pPr>
      <w:rPr>
        <w:rFonts w:ascii="Times New Roman" w:hAnsi="Times New Roman"/>
        <w:b w:val="0"/>
        <w:i w:val="0"/>
        <w:caps w:val="0"/>
        <w:smallCaps w:val="0"/>
        <w:strike w:val="0"/>
        <w:dstrike w:val="0"/>
        <w:outline w:val="0"/>
        <w:shadow w:val="0"/>
        <w:emboss w:val="0"/>
        <w:imprint w:val="0"/>
        <w:vanish w:val="0"/>
        <w:sz w:val="20"/>
        <w:vertAlign w:val="baseline"/>
      </w:rPr>
    </w:lvl>
    <w:lvl w:ilvl="5">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6">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7">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8">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abstractNum>
  <w:abstractNum w:abstractNumId="20">
    <w:nsid w:val="30FA267B"/>
    <w:multiLevelType w:val="hybridMultilevel"/>
    <w:tmpl w:val="E1287EF0"/>
    <w:lvl w:ilvl="0" w:tplc="CBCE1B6C">
      <w:numFmt w:val="bullet"/>
      <w:lvlText w:val="-"/>
      <w:lvlJc w:val="left"/>
      <w:pPr>
        <w:ind w:left="720" w:hanging="360"/>
      </w:pPr>
      <w:rPr>
        <w:rFonts w:ascii="Times New Roman" w:eastAsia="Times New Roman" w:hAnsi="Times New Roman" w:cs="Times New Roman" w:hint="default"/>
      </w:rPr>
    </w:lvl>
    <w:lvl w:ilvl="1" w:tplc="71820C36">
      <w:start w:val="30"/>
      <w:numFmt w:val="bullet"/>
      <w:lvlText w:val="–"/>
      <w:lvlJc w:val="left"/>
      <w:pPr>
        <w:ind w:left="1440" w:hanging="360"/>
      </w:pPr>
      <w:rPr>
        <w:rFonts w:ascii="Arial" w:hAnsi="Aria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31490A53"/>
    <w:multiLevelType w:val="hybridMultilevel"/>
    <w:tmpl w:val="9C5AD2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32BF7A2F"/>
    <w:multiLevelType w:val="hybridMultilevel"/>
    <w:tmpl w:val="D3446F1C"/>
    <w:lvl w:ilvl="0" w:tplc="C0AC2408">
      <w:start w:val="1"/>
      <w:numFmt w:val="lowerLetter"/>
      <w:lvlText w:val="(%1)"/>
      <w:lvlJc w:val="left"/>
      <w:pPr>
        <w:ind w:left="720" w:hanging="360"/>
      </w:pPr>
      <w:rPr>
        <w:rFonts w:ascii="TimesNewRomanPSMT" w:hAnsi="TimesNewRomanPSMT" w:hint="default"/>
        <w:color w:val="000000"/>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35A40D4A"/>
    <w:multiLevelType w:val="hybridMultilevel"/>
    <w:tmpl w:val="FAA05CA2"/>
    <w:lvl w:ilvl="0" w:tplc="04090017">
      <w:start w:val="1"/>
      <w:numFmt w:val="lowerLetter"/>
      <w:lvlText w:val="%1)"/>
      <w:lvlJc w:val="left"/>
      <w:pPr>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24">
    <w:nsid w:val="3A865E05"/>
    <w:multiLevelType w:val="hybridMultilevel"/>
    <w:tmpl w:val="55144A04"/>
    <w:lvl w:ilvl="0" w:tplc="2FC87B28">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400001A3"/>
    <w:multiLevelType w:val="hybridMultilevel"/>
    <w:tmpl w:val="CCF8FD9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48A34928"/>
    <w:multiLevelType w:val="hybridMultilevel"/>
    <w:tmpl w:val="8500BA8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4D102A81"/>
    <w:multiLevelType w:val="hybridMultilevel"/>
    <w:tmpl w:val="C8ECA4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4E3C1D72"/>
    <w:multiLevelType w:val="singleLevel"/>
    <w:tmpl w:val="68AE471A"/>
    <w:lvl w:ilvl="0">
      <w:start w:val="1"/>
      <w:numFmt w:val="decimal"/>
      <w:pStyle w:val="IEEEStdsBibliographicEntry"/>
      <w:lvlText w:val="Figure %1"/>
      <w:lvlJc w:val="center"/>
      <w:pPr>
        <w:tabs>
          <w:tab w:val="num" w:pos="1008"/>
        </w:tabs>
        <w:ind w:left="0" w:firstLine="288"/>
      </w:pPr>
      <w:rPr>
        <w:rFonts w:ascii="Arial" w:hAnsi="Arial" w:hint="default"/>
        <w:b/>
        <w:i w:val="0"/>
        <w:caps w:val="0"/>
        <w:strike w:val="0"/>
        <w:dstrike w:val="0"/>
        <w:outline w:val="0"/>
        <w:shadow w:val="0"/>
        <w:emboss w:val="0"/>
        <w:imprint w:val="0"/>
        <w:vanish w:val="0"/>
        <w:sz w:val="20"/>
        <w:vertAlign w:val="baseline"/>
      </w:rPr>
    </w:lvl>
  </w:abstractNum>
  <w:abstractNum w:abstractNumId="29">
    <w:nsid w:val="52141F67"/>
    <w:multiLevelType w:val="multilevel"/>
    <w:tmpl w:val="88A258BC"/>
    <w:lvl w:ilvl="0">
      <w:start w:val="6"/>
      <w:numFmt w:val="decimal"/>
      <w:lvlText w:val="%1"/>
      <w:lvlJc w:val="left"/>
      <w:pPr>
        <w:ind w:left="765" w:hanging="765"/>
      </w:pPr>
      <w:rPr>
        <w:rFonts w:hint="default"/>
      </w:rPr>
    </w:lvl>
    <w:lvl w:ilvl="1">
      <w:start w:val="3"/>
      <w:numFmt w:val="decimal"/>
      <w:lvlText w:val="%1.%2"/>
      <w:lvlJc w:val="left"/>
      <w:pPr>
        <w:ind w:left="765" w:hanging="765"/>
      </w:pPr>
      <w:rPr>
        <w:rFonts w:hint="default"/>
      </w:rPr>
    </w:lvl>
    <w:lvl w:ilvl="2">
      <w:start w:val="58"/>
      <w:numFmt w:val="decimal"/>
      <w:lvlText w:val="%1.%2.%3"/>
      <w:lvlJc w:val="left"/>
      <w:pPr>
        <w:ind w:left="765" w:hanging="765"/>
      </w:pPr>
      <w:rPr>
        <w:rFonts w:hint="default"/>
      </w:rPr>
    </w:lvl>
    <w:lvl w:ilvl="3">
      <w:start w:val="2"/>
      <w:numFmt w:val="decimal"/>
      <w:lvlText w:val="%1.%2.%3.%4"/>
      <w:lvlJc w:val="left"/>
      <w:pPr>
        <w:ind w:left="765" w:hanging="765"/>
      </w:pPr>
      <w:rPr>
        <w:rFonts w:hint="default"/>
        <w:color w:val="000000"/>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0">
    <w:nsid w:val="5C190736"/>
    <w:multiLevelType w:val="multilevel"/>
    <w:tmpl w:val="BFC0BE1E"/>
    <w:lvl w:ilvl="0">
      <w:start w:val="30"/>
      <w:numFmt w:val="decimal"/>
      <w:lvlText w:val="%1"/>
      <w:lvlJc w:val="left"/>
      <w:pPr>
        <w:ind w:left="820" w:hanging="820"/>
      </w:pPr>
      <w:rPr>
        <w:rFonts w:hint="default"/>
      </w:rPr>
    </w:lvl>
    <w:lvl w:ilvl="1">
      <w:start w:val="5"/>
      <w:numFmt w:val="decimal"/>
      <w:lvlText w:val="%1.%2"/>
      <w:lvlJc w:val="left"/>
      <w:pPr>
        <w:ind w:left="820" w:hanging="820"/>
      </w:pPr>
      <w:rPr>
        <w:rFonts w:hint="default"/>
      </w:rPr>
    </w:lvl>
    <w:lvl w:ilvl="2">
      <w:start w:val="11"/>
      <w:numFmt w:val="decimal"/>
      <w:lvlText w:val="%1.%2.%3"/>
      <w:lvlJc w:val="left"/>
      <w:pPr>
        <w:ind w:left="820" w:hanging="820"/>
      </w:pPr>
      <w:rPr>
        <w:rFonts w:hint="default"/>
      </w:rPr>
    </w:lvl>
    <w:lvl w:ilvl="3">
      <w:start w:val="6"/>
      <w:numFmt w:val="decimal"/>
      <w:lvlText w:val="%1.%2.%3.%4"/>
      <w:lvlJc w:val="left"/>
      <w:pPr>
        <w:ind w:left="820" w:hanging="8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1">
    <w:nsid w:val="5CB71E7F"/>
    <w:multiLevelType w:val="multilevel"/>
    <w:tmpl w:val="6D38613A"/>
    <w:lvl w:ilvl="0">
      <w:start w:val="1"/>
      <w:numFmt w:val="decimal"/>
      <w:lvlText w:val="%1."/>
      <w:lvlJc w:val="left"/>
      <w:pPr>
        <w:tabs>
          <w:tab w:val="num" w:pos="720"/>
        </w:tabs>
        <w:ind w:left="720" w:hanging="720"/>
      </w:pPr>
    </w:lvl>
    <w:lvl w:ilvl="1">
      <w:start w:val="1"/>
      <w:numFmt w:val="decimal"/>
      <w:pStyle w:val="IEEEStdsLevel2Header"/>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2">
    <w:nsid w:val="60AD216D"/>
    <w:multiLevelType w:val="hybridMultilevel"/>
    <w:tmpl w:val="73ACFE8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64BB245A"/>
    <w:multiLevelType w:val="hybridMultilevel"/>
    <w:tmpl w:val="3C90B898"/>
    <w:lvl w:ilvl="0" w:tplc="CBCE1B6C">
      <w:numFmt w:val="bullet"/>
      <w:lvlText w:val="-"/>
      <w:lvlJc w:val="left"/>
      <w:pPr>
        <w:ind w:left="1440" w:hanging="360"/>
      </w:pPr>
      <w:rPr>
        <w:rFonts w:ascii="Times New Roman" w:eastAsia="Times New Roman"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4">
    <w:nsid w:val="67FA353A"/>
    <w:multiLevelType w:val="hybridMultilevel"/>
    <w:tmpl w:val="73782C30"/>
    <w:lvl w:ilvl="0" w:tplc="8EBC4AD4">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6DBB5C4A"/>
    <w:multiLevelType w:val="hybridMultilevel"/>
    <w:tmpl w:val="A57049C0"/>
    <w:lvl w:ilvl="0" w:tplc="71820C36">
      <w:start w:val="30"/>
      <w:numFmt w:val="bullet"/>
      <w:lvlText w:val="–"/>
      <w:lvlJc w:val="left"/>
      <w:pPr>
        <w:ind w:left="720" w:hanging="360"/>
      </w:pPr>
      <w:rPr>
        <w:rFonts w:ascii="Arial" w:hAnsi="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6F932AC8"/>
    <w:multiLevelType w:val="hybridMultilevel"/>
    <w:tmpl w:val="99502D04"/>
    <w:lvl w:ilvl="0" w:tplc="464C33B2">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6F956C21"/>
    <w:multiLevelType w:val="multilevel"/>
    <w:tmpl w:val="F7F2B2C0"/>
    <w:lvl w:ilvl="0">
      <w:start w:val="1"/>
      <w:numFmt w:val="decimal"/>
      <w:suff w:val="space"/>
      <w:lvlText w:val="%1."/>
      <w:lvlJc w:val="left"/>
      <w:pPr>
        <w:ind w:left="0" w:firstLine="0"/>
      </w:p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start w:val="16776960"/>
      <w:numFmt w:val="none"/>
      <w:lvlText w:val=""/>
      <w:lvlJc w:val="left"/>
    </w:lvl>
    <w:lvl w:ilvl="6">
      <w:numFmt w:val="decimal"/>
      <w:lvlText w:val=""/>
      <w:lvlJc w:val="left"/>
    </w:lvl>
    <w:lvl w:ilvl="7">
      <w:numFmt w:val="decimal"/>
      <w:lvlText w:val=""/>
      <w:lvlJc w:val="left"/>
    </w:lvl>
    <w:lvl w:ilvl="8">
      <w:numFmt w:val="decimal"/>
      <w:lvlText w:val=""/>
      <w:lvlJc w:val="left"/>
    </w:lvl>
  </w:abstractNum>
  <w:abstractNum w:abstractNumId="38">
    <w:nsid w:val="7B276CFF"/>
    <w:multiLevelType w:val="multilevel"/>
    <w:tmpl w:val="A3080FE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9">
    <w:nsid w:val="7C6460C3"/>
    <w:multiLevelType w:val="hybridMultilevel"/>
    <w:tmpl w:val="D8C69F8C"/>
    <w:lvl w:ilvl="0" w:tplc="CBCE1B6C">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7D1D1D26"/>
    <w:multiLevelType w:val="hybridMultilevel"/>
    <w:tmpl w:val="542A41D0"/>
    <w:lvl w:ilvl="0" w:tplc="6B3EB702">
      <w:start w:val="1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24"/>
  </w:num>
  <w:num w:numId="3">
    <w:abstractNumId w:val="22"/>
  </w:num>
  <w:num w:numId="4">
    <w:abstractNumId w:val="36"/>
  </w:num>
  <w:num w:numId="5">
    <w:abstractNumId w:val="1"/>
    <w:lvlOverride w:ilvl="0">
      <w:lvl w:ilvl="0">
        <w:start w:val="1"/>
        <w:numFmt w:val="bullet"/>
        <w:pStyle w:val="IEEEStdsRegularTableCaption"/>
        <w:lvlText w:val="9.3.1.20 "/>
        <w:legacy w:legacy="1" w:legacySpace="0" w:legacyIndent="0"/>
        <w:lvlJc w:val="left"/>
        <w:pPr>
          <w:ind w:left="0" w:firstLine="0"/>
        </w:pPr>
        <w:rPr>
          <w:rFonts w:ascii="Arial" w:hAnsi="Arial" w:cs="Arial" w:hint="default"/>
          <w:b/>
          <w:i w:val="0"/>
          <w:strike w:val="0"/>
          <w:color w:val="000000"/>
          <w:sz w:val="20"/>
          <w:u w:val="none"/>
        </w:rPr>
      </w:lvl>
    </w:lvlOverride>
  </w:num>
  <w:num w:numId="6">
    <w:abstractNumId w:val="1"/>
    <w:lvlOverride w:ilvl="0">
      <w:lvl w:ilvl="0">
        <w:start w:val="1"/>
        <w:numFmt w:val="bullet"/>
        <w:pStyle w:val="IEEEStdsRegularTableCaption"/>
        <w:lvlText w:val="Figure 9-50—"/>
        <w:legacy w:legacy="1" w:legacySpace="0" w:legacyIndent="0"/>
        <w:lvlJc w:val="center"/>
        <w:pPr>
          <w:ind w:left="0" w:firstLine="0"/>
        </w:pPr>
        <w:rPr>
          <w:rFonts w:ascii="Arial" w:hAnsi="Arial" w:cs="Arial" w:hint="default"/>
          <w:b/>
          <w:i w:val="0"/>
          <w:strike w:val="0"/>
          <w:color w:val="000000"/>
          <w:sz w:val="20"/>
          <w:u w:val="none"/>
        </w:rPr>
      </w:lvl>
    </w:lvlOverride>
  </w:num>
  <w:num w:numId="7">
    <w:abstractNumId w:val="12"/>
  </w:num>
  <w:num w:numId="8">
    <w:abstractNumId w:val="16"/>
  </w:num>
  <w:num w:numId="9">
    <w:abstractNumId w:val="2"/>
  </w:num>
  <w:num w:numId="10">
    <w:abstractNumId w:val="3"/>
  </w:num>
  <w:num w:numId="11">
    <w:abstractNumId w:val="26"/>
  </w:num>
  <w:num w:numId="12">
    <w:abstractNumId w:val="32"/>
  </w:num>
  <w:num w:numId="13">
    <w:abstractNumId w:val="10"/>
  </w:num>
  <w:num w:numId="14">
    <w:abstractNumId w:val="33"/>
  </w:num>
  <w:num w:numId="15">
    <w:abstractNumId w:val="25"/>
  </w:num>
  <w:num w:numId="16">
    <w:abstractNumId w:val="37"/>
  </w:num>
  <w:num w:numId="17">
    <w:abstractNumId w:val="31"/>
  </w:num>
  <w:num w:numId="18">
    <w:abstractNumId w:val="35"/>
  </w:num>
  <w:num w:numId="19">
    <w:abstractNumId w:val="30"/>
  </w:num>
  <w:num w:numId="20">
    <w:abstractNumId w:val="8"/>
  </w:num>
  <w:num w:numId="21">
    <w:abstractNumId w:val="14"/>
  </w:num>
  <w:num w:numId="22">
    <w:abstractNumId w:val="5"/>
  </w:num>
  <w:num w:numId="23">
    <w:abstractNumId w:val="39"/>
  </w:num>
  <w:num w:numId="24">
    <w:abstractNumId w:val="20"/>
  </w:num>
  <w:num w:numId="25">
    <w:abstractNumId w:val="6"/>
  </w:num>
  <w:num w:numId="26">
    <w:abstractNumId w:val="11"/>
  </w:num>
  <w:num w:numId="27">
    <w:abstractNumId w:val="23"/>
  </w:num>
  <w:num w:numId="28">
    <w:abstractNumId w:val="7"/>
  </w:num>
  <w:num w:numId="29">
    <w:abstractNumId w:val="37"/>
    <w:lvlOverride w:ilvl="0">
      <w:startOverride w:val="1"/>
    </w:lvlOverride>
    <w:lvlOverride w:ilvl="1"/>
    <w:lvlOverride w:ilvl="2"/>
    <w:lvlOverride w:ilvl="3"/>
    <w:lvlOverride w:ilvl="4"/>
    <w:lvlOverride w:ilvl="5">
      <w:startOverride w:val="16776960"/>
    </w:lvlOverride>
    <w:lvlOverride w:ilvl="6"/>
    <w:lvlOverride w:ilvl="7"/>
    <w:lvlOverride w:ilvl="8"/>
  </w:num>
  <w:num w:numId="30">
    <w:abstractNumId w:val="9"/>
  </w:num>
  <w:num w:numId="31">
    <w:abstractNumId w:val="29"/>
  </w:num>
  <w:num w:numId="32">
    <w:abstractNumId w:val="13"/>
  </w:num>
  <w:num w:numId="33">
    <w:abstractNumId w:val="28"/>
  </w:num>
  <w:num w:numId="34">
    <w:abstractNumId w:val="1"/>
    <w:lvlOverride w:ilvl="0">
      <w:lvl w:ilvl="0">
        <w:start w:val="1"/>
        <w:numFmt w:val="bullet"/>
        <w:pStyle w:val="IEEEStdsRegularTableCaption"/>
        <w:lvlText w:val="Table 9-87—"/>
        <w:legacy w:legacy="1" w:legacySpace="0" w:legacyIndent="0"/>
        <w:lvlJc w:val="center"/>
        <w:pPr>
          <w:ind w:left="0" w:firstLine="0"/>
        </w:pPr>
        <w:rPr>
          <w:rFonts w:ascii="Arial" w:hAnsi="Arial" w:cs="Arial" w:hint="default"/>
          <w:b/>
          <w:i w:val="0"/>
          <w:strike w:val="0"/>
          <w:color w:val="000000"/>
          <w:sz w:val="20"/>
          <w:u w:val="none"/>
        </w:rPr>
      </w:lvl>
    </w:lvlOverride>
  </w:num>
  <w:num w:numId="35">
    <w:abstractNumId w:val="1"/>
    <w:lvlOverride w:ilvl="0">
      <w:lvl w:ilvl="0">
        <w:start w:val="1"/>
        <w:numFmt w:val="bullet"/>
        <w:pStyle w:val="IEEEStdsRegularTableCaption"/>
        <w:lvlText w:val="Figure 9-812—"/>
        <w:legacy w:legacy="1" w:legacySpace="0" w:legacyIndent="0"/>
        <w:lvlJc w:val="center"/>
        <w:pPr>
          <w:ind w:left="0" w:firstLine="0"/>
        </w:pPr>
        <w:rPr>
          <w:rFonts w:ascii="Arial" w:hAnsi="Arial" w:cs="Arial" w:hint="default"/>
          <w:b/>
          <w:i w:val="0"/>
          <w:strike w:val="0"/>
          <w:color w:val="000000"/>
          <w:sz w:val="20"/>
          <w:u w:val="none"/>
        </w:rPr>
      </w:lvl>
    </w:lvlOverride>
  </w:num>
  <w:num w:numId="36">
    <w:abstractNumId w:val="36"/>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19"/>
  </w:num>
  <w:num w:numId="38">
    <w:abstractNumId w:val="4"/>
  </w:num>
  <w:num w:numId="39">
    <w:abstractNumId w:val="27"/>
  </w:num>
  <w:num w:numId="40">
    <w:abstractNumId w:val="34"/>
  </w:num>
  <w:num w:numId="41">
    <w:abstractNumId w:val="21"/>
  </w:num>
  <w:num w:numId="42">
    <w:abstractNumId w:val="1"/>
    <w:lvlOverride w:ilvl="0">
      <w:lvl w:ilvl="0">
        <w:start w:val="1"/>
        <w:numFmt w:val="bullet"/>
        <w:pStyle w:val="IEEEStdsRegularTableCaption"/>
        <w:lvlText w:val="(9-4)"/>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43">
    <w:abstractNumId w:val="40"/>
  </w:num>
  <w:num w:numId="44">
    <w:abstractNumId w:val="38"/>
  </w:num>
  <w:num w:numId="45">
    <w:abstractNumId w:val="15"/>
  </w:num>
  <w:num w:numId="46">
    <w:abstractNumId w:val="18"/>
  </w:num>
  <w:num w:numId="47">
    <w:abstractNumId w:val="17"/>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5"/>
  <w:removePersonalInformation/>
  <w:removeDateAndTime/>
  <w:displayBackgroundShape/>
  <w:printFractionalCharacterWidth/>
  <w:mirrorMargins/>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11EA1"/>
    <w:rsid w:val="00000125"/>
    <w:rsid w:val="00000809"/>
    <w:rsid w:val="000009C8"/>
    <w:rsid w:val="00000C25"/>
    <w:rsid w:val="00001C2D"/>
    <w:rsid w:val="000024DC"/>
    <w:rsid w:val="0000260E"/>
    <w:rsid w:val="00004315"/>
    <w:rsid w:val="00007084"/>
    <w:rsid w:val="0000716F"/>
    <w:rsid w:val="0001042B"/>
    <w:rsid w:val="0001092A"/>
    <w:rsid w:val="000114F9"/>
    <w:rsid w:val="000118F9"/>
    <w:rsid w:val="00012896"/>
    <w:rsid w:val="00012AA9"/>
    <w:rsid w:val="00012C7B"/>
    <w:rsid w:val="00012FAA"/>
    <w:rsid w:val="00012FCA"/>
    <w:rsid w:val="000133CA"/>
    <w:rsid w:val="00013655"/>
    <w:rsid w:val="0001386C"/>
    <w:rsid w:val="00013EFB"/>
    <w:rsid w:val="000140D9"/>
    <w:rsid w:val="00014492"/>
    <w:rsid w:val="0001479C"/>
    <w:rsid w:val="0001490D"/>
    <w:rsid w:val="000152A0"/>
    <w:rsid w:val="00015855"/>
    <w:rsid w:val="00015CFD"/>
    <w:rsid w:val="00017658"/>
    <w:rsid w:val="000177C1"/>
    <w:rsid w:val="000201CD"/>
    <w:rsid w:val="0002036C"/>
    <w:rsid w:val="000207BD"/>
    <w:rsid w:val="00021199"/>
    <w:rsid w:val="000212FB"/>
    <w:rsid w:val="000215FF"/>
    <w:rsid w:val="00022A61"/>
    <w:rsid w:val="00022ABD"/>
    <w:rsid w:val="000231E5"/>
    <w:rsid w:val="00023A27"/>
    <w:rsid w:val="00023A40"/>
    <w:rsid w:val="00024A38"/>
    <w:rsid w:val="000252AB"/>
    <w:rsid w:val="00026EE1"/>
    <w:rsid w:val="000275A4"/>
    <w:rsid w:val="000276B5"/>
    <w:rsid w:val="00027B2D"/>
    <w:rsid w:val="00027DFA"/>
    <w:rsid w:val="0003040B"/>
    <w:rsid w:val="00031044"/>
    <w:rsid w:val="000310AF"/>
    <w:rsid w:val="000326A4"/>
    <w:rsid w:val="00032B39"/>
    <w:rsid w:val="0003416D"/>
    <w:rsid w:val="00034BF8"/>
    <w:rsid w:val="00034DE8"/>
    <w:rsid w:val="00035693"/>
    <w:rsid w:val="00035A94"/>
    <w:rsid w:val="00035B6F"/>
    <w:rsid w:val="00035C7C"/>
    <w:rsid w:val="00035D17"/>
    <w:rsid w:val="00036A3A"/>
    <w:rsid w:val="0003714B"/>
    <w:rsid w:val="00037A40"/>
    <w:rsid w:val="00037C9B"/>
    <w:rsid w:val="00040C5F"/>
    <w:rsid w:val="00040DB9"/>
    <w:rsid w:val="0004205E"/>
    <w:rsid w:val="00043575"/>
    <w:rsid w:val="00043619"/>
    <w:rsid w:val="0004375D"/>
    <w:rsid w:val="00043939"/>
    <w:rsid w:val="000439D3"/>
    <w:rsid w:val="00043AA1"/>
    <w:rsid w:val="00043BE8"/>
    <w:rsid w:val="0004437D"/>
    <w:rsid w:val="000448D4"/>
    <w:rsid w:val="00044FF5"/>
    <w:rsid w:val="00046EF3"/>
    <w:rsid w:val="00046FD8"/>
    <w:rsid w:val="00050338"/>
    <w:rsid w:val="00050821"/>
    <w:rsid w:val="00050E9D"/>
    <w:rsid w:val="000511BD"/>
    <w:rsid w:val="000511BF"/>
    <w:rsid w:val="00051445"/>
    <w:rsid w:val="0005172B"/>
    <w:rsid w:val="00052D47"/>
    <w:rsid w:val="00052D7A"/>
    <w:rsid w:val="00053249"/>
    <w:rsid w:val="00053299"/>
    <w:rsid w:val="00054CC4"/>
    <w:rsid w:val="00055447"/>
    <w:rsid w:val="0005568E"/>
    <w:rsid w:val="00055715"/>
    <w:rsid w:val="00056196"/>
    <w:rsid w:val="0005635F"/>
    <w:rsid w:val="00056611"/>
    <w:rsid w:val="00057E37"/>
    <w:rsid w:val="00060A65"/>
    <w:rsid w:val="0006114A"/>
    <w:rsid w:val="00061827"/>
    <w:rsid w:val="00062256"/>
    <w:rsid w:val="00062277"/>
    <w:rsid w:val="00062F08"/>
    <w:rsid w:val="0006324C"/>
    <w:rsid w:val="00063EBA"/>
    <w:rsid w:val="00063ED6"/>
    <w:rsid w:val="00063F12"/>
    <w:rsid w:val="00064539"/>
    <w:rsid w:val="000648CD"/>
    <w:rsid w:val="00064F58"/>
    <w:rsid w:val="00065597"/>
    <w:rsid w:val="00065EA6"/>
    <w:rsid w:val="00066B0B"/>
    <w:rsid w:val="0006715B"/>
    <w:rsid w:val="0006746C"/>
    <w:rsid w:val="00067B2B"/>
    <w:rsid w:val="00067EEA"/>
    <w:rsid w:val="000700E6"/>
    <w:rsid w:val="000720B7"/>
    <w:rsid w:val="0007217C"/>
    <w:rsid w:val="000722A9"/>
    <w:rsid w:val="0007348F"/>
    <w:rsid w:val="00073C8C"/>
    <w:rsid w:val="000740DB"/>
    <w:rsid w:val="0007456A"/>
    <w:rsid w:val="00074B7D"/>
    <w:rsid w:val="00074D78"/>
    <w:rsid w:val="0007539C"/>
    <w:rsid w:val="0007539D"/>
    <w:rsid w:val="00075D28"/>
    <w:rsid w:val="00076185"/>
    <w:rsid w:val="00076F2D"/>
    <w:rsid w:val="00076FBE"/>
    <w:rsid w:val="000778C9"/>
    <w:rsid w:val="00077B6D"/>
    <w:rsid w:val="00077C36"/>
    <w:rsid w:val="0008026D"/>
    <w:rsid w:val="00080692"/>
    <w:rsid w:val="000809AF"/>
    <w:rsid w:val="00080DE0"/>
    <w:rsid w:val="000817C1"/>
    <w:rsid w:val="000822A2"/>
    <w:rsid w:val="00082CDE"/>
    <w:rsid w:val="00083479"/>
    <w:rsid w:val="000834E4"/>
    <w:rsid w:val="00083ADC"/>
    <w:rsid w:val="000843A8"/>
    <w:rsid w:val="0008658D"/>
    <w:rsid w:val="00086600"/>
    <w:rsid w:val="0008679E"/>
    <w:rsid w:val="00086C47"/>
    <w:rsid w:val="00086D4E"/>
    <w:rsid w:val="000878EF"/>
    <w:rsid w:val="00087CB1"/>
    <w:rsid w:val="000903E9"/>
    <w:rsid w:val="000917A3"/>
    <w:rsid w:val="00091D16"/>
    <w:rsid w:val="00092EA4"/>
    <w:rsid w:val="00093A61"/>
    <w:rsid w:val="00093BD9"/>
    <w:rsid w:val="00093CB0"/>
    <w:rsid w:val="00094618"/>
    <w:rsid w:val="000946FA"/>
    <w:rsid w:val="00094BF1"/>
    <w:rsid w:val="00094F4F"/>
    <w:rsid w:val="00095627"/>
    <w:rsid w:val="0009645E"/>
    <w:rsid w:val="00096774"/>
    <w:rsid w:val="000A04B5"/>
    <w:rsid w:val="000A08F0"/>
    <w:rsid w:val="000A1139"/>
    <w:rsid w:val="000A1422"/>
    <w:rsid w:val="000A1919"/>
    <w:rsid w:val="000A1E90"/>
    <w:rsid w:val="000A2B1F"/>
    <w:rsid w:val="000A2EB5"/>
    <w:rsid w:val="000A2ECF"/>
    <w:rsid w:val="000A3091"/>
    <w:rsid w:val="000A31AD"/>
    <w:rsid w:val="000A3CC0"/>
    <w:rsid w:val="000A3FF9"/>
    <w:rsid w:val="000A4C4B"/>
    <w:rsid w:val="000A4D62"/>
    <w:rsid w:val="000A4F92"/>
    <w:rsid w:val="000A5434"/>
    <w:rsid w:val="000A5CC7"/>
    <w:rsid w:val="000A6070"/>
    <w:rsid w:val="000A7B35"/>
    <w:rsid w:val="000B0236"/>
    <w:rsid w:val="000B158F"/>
    <w:rsid w:val="000B1BA5"/>
    <w:rsid w:val="000B3108"/>
    <w:rsid w:val="000B313F"/>
    <w:rsid w:val="000B367F"/>
    <w:rsid w:val="000B4513"/>
    <w:rsid w:val="000B4874"/>
    <w:rsid w:val="000B4DE2"/>
    <w:rsid w:val="000B4E04"/>
    <w:rsid w:val="000B4FE4"/>
    <w:rsid w:val="000B5B26"/>
    <w:rsid w:val="000B5B5B"/>
    <w:rsid w:val="000B7007"/>
    <w:rsid w:val="000B79F4"/>
    <w:rsid w:val="000B7BF0"/>
    <w:rsid w:val="000B7F9C"/>
    <w:rsid w:val="000C196C"/>
    <w:rsid w:val="000C1993"/>
    <w:rsid w:val="000C1E57"/>
    <w:rsid w:val="000C2AF4"/>
    <w:rsid w:val="000C3177"/>
    <w:rsid w:val="000C32BD"/>
    <w:rsid w:val="000C41AF"/>
    <w:rsid w:val="000C522D"/>
    <w:rsid w:val="000C536F"/>
    <w:rsid w:val="000C579E"/>
    <w:rsid w:val="000C5807"/>
    <w:rsid w:val="000C5A9B"/>
    <w:rsid w:val="000C5C2E"/>
    <w:rsid w:val="000C61BB"/>
    <w:rsid w:val="000C6CE9"/>
    <w:rsid w:val="000C70D2"/>
    <w:rsid w:val="000C75A0"/>
    <w:rsid w:val="000D0124"/>
    <w:rsid w:val="000D0D9B"/>
    <w:rsid w:val="000D1002"/>
    <w:rsid w:val="000D109C"/>
    <w:rsid w:val="000D12B1"/>
    <w:rsid w:val="000D250B"/>
    <w:rsid w:val="000D340C"/>
    <w:rsid w:val="000D34DB"/>
    <w:rsid w:val="000D3E21"/>
    <w:rsid w:val="000D460C"/>
    <w:rsid w:val="000D47CD"/>
    <w:rsid w:val="000D504C"/>
    <w:rsid w:val="000D5A7B"/>
    <w:rsid w:val="000D6132"/>
    <w:rsid w:val="000D62A4"/>
    <w:rsid w:val="000D6D25"/>
    <w:rsid w:val="000D72F8"/>
    <w:rsid w:val="000D7542"/>
    <w:rsid w:val="000D7E51"/>
    <w:rsid w:val="000E0784"/>
    <w:rsid w:val="000E191D"/>
    <w:rsid w:val="000E1AC3"/>
    <w:rsid w:val="000E1EBA"/>
    <w:rsid w:val="000E303F"/>
    <w:rsid w:val="000E34A8"/>
    <w:rsid w:val="000E4854"/>
    <w:rsid w:val="000E50D2"/>
    <w:rsid w:val="000E5759"/>
    <w:rsid w:val="000E5B6A"/>
    <w:rsid w:val="000E5FE9"/>
    <w:rsid w:val="000E6C20"/>
    <w:rsid w:val="000E75B8"/>
    <w:rsid w:val="000E7836"/>
    <w:rsid w:val="000F061E"/>
    <w:rsid w:val="000F0637"/>
    <w:rsid w:val="000F0C14"/>
    <w:rsid w:val="000F287F"/>
    <w:rsid w:val="000F29D5"/>
    <w:rsid w:val="000F35DD"/>
    <w:rsid w:val="000F3AE1"/>
    <w:rsid w:val="000F4997"/>
    <w:rsid w:val="000F561B"/>
    <w:rsid w:val="000F5FE6"/>
    <w:rsid w:val="000F61E2"/>
    <w:rsid w:val="000F6CD8"/>
    <w:rsid w:val="000F791F"/>
    <w:rsid w:val="00101B92"/>
    <w:rsid w:val="00101E1B"/>
    <w:rsid w:val="00102578"/>
    <w:rsid w:val="00102F0D"/>
    <w:rsid w:val="00103391"/>
    <w:rsid w:val="00104EDD"/>
    <w:rsid w:val="00105082"/>
    <w:rsid w:val="00105394"/>
    <w:rsid w:val="00105876"/>
    <w:rsid w:val="00105CAD"/>
    <w:rsid w:val="00105FB3"/>
    <w:rsid w:val="0010648F"/>
    <w:rsid w:val="001065C8"/>
    <w:rsid w:val="00107912"/>
    <w:rsid w:val="00107DB3"/>
    <w:rsid w:val="001101A8"/>
    <w:rsid w:val="00110953"/>
    <w:rsid w:val="001110AA"/>
    <w:rsid w:val="00111260"/>
    <w:rsid w:val="00111D83"/>
    <w:rsid w:val="00111E82"/>
    <w:rsid w:val="00111EA1"/>
    <w:rsid w:val="00112510"/>
    <w:rsid w:val="001127C3"/>
    <w:rsid w:val="0011304B"/>
    <w:rsid w:val="00113AA8"/>
    <w:rsid w:val="00113D75"/>
    <w:rsid w:val="001148E0"/>
    <w:rsid w:val="00114E3A"/>
    <w:rsid w:val="00115083"/>
    <w:rsid w:val="00115C5B"/>
    <w:rsid w:val="00115EC9"/>
    <w:rsid w:val="00115F46"/>
    <w:rsid w:val="00116951"/>
    <w:rsid w:val="0011697C"/>
    <w:rsid w:val="00117058"/>
    <w:rsid w:val="00117180"/>
    <w:rsid w:val="001209D8"/>
    <w:rsid w:val="00120B31"/>
    <w:rsid w:val="001212C3"/>
    <w:rsid w:val="00121D79"/>
    <w:rsid w:val="0012296B"/>
    <w:rsid w:val="00123B25"/>
    <w:rsid w:val="00123BAB"/>
    <w:rsid w:val="0012411F"/>
    <w:rsid w:val="00124252"/>
    <w:rsid w:val="00124909"/>
    <w:rsid w:val="00124A2C"/>
    <w:rsid w:val="001255EE"/>
    <w:rsid w:val="00126E37"/>
    <w:rsid w:val="00127D17"/>
    <w:rsid w:val="00127FC5"/>
    <w:rsid w:val="00130372"/>
    <w:rsid w:val="00131673"/>
    <w:rsid w:val="00131896"/>
    <w:rsid w:val="00131DC4"/>
    <w:rsid w:val="00131EB1"/>
    <w:rsid w:val="00131F6E"/>
    <w:rsid w:val="00132A35"/>
    <w:rsid w:val="00132DB8"/>
    <w:rsid w:val="00132E80"/>
    <w:rsid w:val="00133007"/>
    <w:rsid w:val="001331E3"/>
    <w:rsid w:val="00133629"/>
    <w:rsid w:val="00133C4C"/>
    <w:rsid w:val="00133C9D"/>
    <w:rsid w:val="001343F4"/>
    <w:rsid w:val="001351C0"/>
    <w:rsid w:val="00135855"/>
    <w:rsid w:val="00136A34"/>
    <w:rsid w:val="00137189"/>
    <w:rsid w:val="00137510"/>
    <w:rsid w:val="0013760A"/>
    <w:rsid w:val="00140B74"/>
    <w:rsid w:val="0014168D"/>
    <w:rsid w:val="00142190"/>
    <w:rsid w:val="00144123"/>
    <w:rsid w:val="001443CE"/>
    <w:rsid w:val="00144E1A"/>
    <w:rsid w:val="001453AE"/>
    <w:rsid w:val="00145C47"/>
    <w:rsid w:val="00145D91"/>
    <w:rsid w:val="00145E40"/>
    <w:rsid w:val="001464DC"/>
    <w:rsid w:val="00147431"/>
    <w:rsid w:val="001477F4"/>
    <w:rsid w:val="00147BDA"/>
    <w:rsid w:val="001508A5"/>
    <w:rsid w:val="0015120C"/>
    <w:rsid w:val="001512FE"/>
    <w:rsid w:val="00151BB6"/>
    <w:rsid w:val="001521D1"/>
    <w:rsid w:val="00152C6B"/>
    <w:rsid w:val="0015317B"/>
    <w:rsid w:val="00153F9A"/>
    <w:rsid w:val="00154D47"/>
    <w:rsid w:val="00154E98"/>
    <w:rsid w:val="00154F9D"/>
    <w:rsid w:val="0015627C"/>
    <w:rsid w:val="0015633F"/>
    <w:rsid w:val="001564B4"/>
    <w:rsid w:val="001565D3"/>
    <w:rsid w:val="00156ECA"/>
    <w:rsid w:val="001602C0"/>
    <w:rsid w:val="00160950"/>
    <w:rsid w:val="001625BC"/>
    <w:rsid w:val="00162745"/>
    <w:rsid w:val="00163262"/>
    <w:rsid w:val="001635F1"/>
    <w:rsid w:val="00163738"/>
    <w:rsid w:val="00163AB1"/>
    <w:rsid w:val="00163EBD"/>
    <w:rsid w:val="00163ED0"/>
    <w:rsid w:val="00163F4F"/>
    <w:rsid w:val="001644B9"/>
    <w:rsid w:val="0016579B"/>
    <w:rsid w:val="00166277"/>
    <w:rsid w:val="0016645F"/>
    <w:rsid w:val="00166637"/>
    <w:rsid w:val="001673AF"/>
    <w:rsid w:val="00167934"/>
    <w:rsid w:val="00167F24"/>
    <w:rsid w:val="0017075E"/>
    <w:rsid w:val="001715A7"/>
    <w:rsid w:val="00171BBC"/>
    <w:rsid w:val="001729CA"/>
    <w:rsid w:val="00172AB5"/>
    <w:rsid w:val="00172F22"/>
    <w:rsid w:val="0017302A"/>
    <w:rsid w:val="00173A9A"/>
    <w:rsid w:val="00174295"/>
    <w:rsid w:val="001742C4"/>
    <w:rsid w:val="00174EA5"/>
    <w:rsid w:val="00175225"/>
    <w:rsid w:val="00175810"/>
    <w:rsid w:val="00175EB2"/>
    <w:rsid w:val="001761E4"/>
    <w:rsid w:val="001775C6"/>
    <w:rsid w:val="001778FD"/>
    <w:rsid w:val="00177983"/>
    <w:rsid w:val="00177E88"/>
    <w:rsid w:val="00180A3F"/>
    <w:rsid w:val="00180D53"/>
    <w:rsid w:val="00181B1E"/>
    <w:rsid w:val="00181C94"/>
    <w:rsid w:val="00181F02"/>
    <w:rsid w:val="00182072"/>
    <w:rsid w:val="00182538"/>
    <w:rsid w:val="001829B0"/>
    <w:rsid w:val="00182C53"/>
    <w:rsid w:val="001830C3"/>
    <w:rsid w:val="00183129"/>
    <w:rsid w:val="001832D4"/>
    <w:rsid w:val="0018378B"/>
    <w:rsid w:val="00183A8E"/>
    <w:rsid w:val="00184073"/>
    <w:rsid w:val="001841EE"/>
    <w:rsid w:val="00184DED"/>
    <w:rsid w:val="001853D4"/>
    <w:rsid w:val="001856ED"/>
    <w:rsid w:val="001860F2"/>
    <w:rsid w:val="001866BF"/>
    <w:rsid w:val="00186DC9"/>
    <w:rsid w:val="001877DC"/>
    <w:rsid w:val="00187813"/>
    <w:rsid w:val="00187941"/>
    <w:rsid w:val="00190193"/>
    <w:rsid w:val="001909C2"/>
    <w:rsid w:val="00191305"/>
    <w:rsid w:val="001917E9"/>
    <w:rsid w:val="0019228E"/>
    <w:rsid w:val="0019271E"/>
    <w:rsid w:val="00192F8C"/>
    <w:rsid w:val="00193313"/>
    <w:rsid w:val="0019375F"/>
    <w:rsid w:val="001938A1"/>
    <w:rsid w:val="00193906"/>
    <w:rsid w:val="00193AE4"/>
    <w:rsid w:val="00194137"/>
    <w:rsid w:val="00194D41"/>
    <w:rsid w:val="00194EC9"/>
    <w:rsid w:val="0019505D"/>
    <w:rsid w:val="001950C6"/>
    <w:rsid w:val="00195FF5"/>
    <w:rsid w:val="00196242"/>
    <w:rsid w:val="001972C4"/>
    <w:rsid w:val="001A1679"/>
    <w:rsid w:val="001A1D85"/>
    <w:rsid w:val="001A265D"/>
    <w:rsid w:val="001A2B01"/>
    <w:rsid w:val="001A3A01"/>
    <w:rsid w:val="001A47DD"/>
    <w:rsid w:val="001A4EC2"/>
    <w:rsid w:val="001A5262"/>
    <w:rsid w:val="001A5354"/>
    <w:rsid w:val="001A5823"/>
    <w:rsid w:val="001A5B14"/>
    <w:rsid w:val="001A5F5F"/>
    <w:rsid w:val="001A6AB8"/>
    <w:rsid w:val="001A6C8D"/>
    <w:rsid w:val="001A718C"/>
    <w:rsid w:val="001A7882"/>
    <w:rsid w:val="001A7966"/>
    <w:rsid w:val="001A7D23"/>
    <w:rsid w:val="001B1260"/>
    <w:rsid w:val="001B1784"/>
    <w:rsid w:val="001B193E"/>
    <w:rsid w:val="001B2B51"/>
    <w:rsid w:val="001B4065"/>
    <w:rsid w:val="001B4326"/>
    <w:rsid w:val="001B545B"/>
    <w:rsid w:val="001B5F5C"/>
    <w:rsid w:val="001B5F7B"/>
    <w:rsid w:val="001B624E"/>
    <w:rsid w:val="001B64F6"/>
    <w:rsid w:val="001B6703"/>
    <w:rsid w:val="001B7928"/>
    <w:rsid w:val="001C0017"/>
    <w:rsid w:val="001C02ED"/>
    <w:rsid w:val="001C075C"/>
    <w:rsid w:val="001C1D74"/>
    <w:rsid w:val="001C20B6"/>
    <w:rsid w:val="001C2462"/>
    <w:rsid w:val="001C24F4"/>
    <w:rsid w:val="001C2991"/>
    <w:rsid w:val="001C2DE0"/>
    <w:rsid w:val="001C5A66"/>
    <w:rsid w:val="001C5DB4"/>
    <w:rsid w:val="001C63F9"/>
    <w:rsid w:val="001C6DAB"/>
    <w:rsid w:val="001C7013"/>
    <w:rsid w:val="001C70B4"/>
    <w:rsid w:val="001C7395"/>
    <w:rsid w:val="001C7566"/>
    <w:rsid w:val="001C7B96"/>
    <w:rsid w:val="001D0E2F"/>
    <w:rsid w:val="001D1541"/>
    <w:rsid w:val="001D25FD"/>
    <w:rsid w:val="001D2606"/>
    <w:rsid w:val="001D267B"/>
    <w:rsid w:val="001D27A3"/>
    <w:rsid w:val="001D2919"/>
    <w:rsid w:val="001D292C"/>
    <w:rsid w:val="001D2C6E"/>
    <w:rsid w:val="001D316C"/>
    <w:rsid w:val="001D3541"/>
    <w:rsid w:val="001D4824"/>
    <w:rsid w:val="001D54E1"/>
    <w:rsid w:val="001D5763"/>
    <w:rsid w:val="001D57E6"/>
    <w:rsid w:val="001D6024"/>
    <w:rsid w:val="001D646E"/>
    <w:rsid w:val="001D7228"/>
    <w:rsid w:val="001E0E5D"/>
    <w:rsid w:val="001E2B6A"/>
    <w:rsid w:val="001E2C4F"/>
    <w:rsid w:val="001E2DAC"/>
    <w:rsid w:val="001E3554"/>
    <w:rsid w:val="001E37EB"/>
    <w:rsid w:val="001E4269"/>
    <w:rsid w:val="001E4C0C"/>
    <w:rsid w:val="001E7C53"/>
    <w:rsid w:val="001F0D2B"/>
    <w:rsid w:val="001F1D56"/>
    <w:rsid w:val="001F1DB2"/>
    <w:rsid w:val="001F1ED3"/>
    <w:rsid w:val="001F2C7D"/>
    <w:rsid w:val="001F2CBC"/>
    <w:rsid w:val="001F2E36"/>
    <w:rsid w:val="001F34E8"/>
    <w:rsid w:val="001F53A4"/>
    <w:rsid w:val="001F57B8"/>
    <w:rsid w:val="001F581B"/>
    <w:rsid w:val="001F5BB8"/>
    <w:rsid w:val="001F5C23"/>
    <w:rsid w:val="001F5E53"/>
    <w:rsid w:val="00200755"/>
    <w:rsid w:val="00200801"/>
    <w:rsid w:val="00200884"/>
    <w:rsid w:val="002008FD"/>
    <w:rsid w:val="00200F0D"/>
    <w:rsid w:val="0020108F"/>
    <w:rsid w:val="00201343"/>
    <w:rsid w:val="0020136E"/>
    <w:rsid w:val="00201644"/>
    <w:rsid w:val="00201B80"/>
    <w:rsid w:val="00201EB9"/>
    <w:rsid w:val="00201FDD"/>
    <w:rsid w:val="00202393"/>
    <w:rsid w:val="002025C8"/>
    <w:rsid w:val="0020268B"/>
    <w:rsid w:val="002032EC"/>
    <w:rsid w:val="002038C2"/>
    <w:rsid w:val="002039A8"/>
    <w:rsid w:val="002040A5"/>
    <w:rsid w:val="00204AD7"/>
    <w:rsid w:val="00206580"/>
    <w:rsid w:val="00206646"/>
    <w:rsid w:val="00206AAE"/>
    <w:rsid w:val="00206CA7"/>
    <w:rsid w:val="00207C65"/>
    <w:rsid w:val="00207E89"/>
    <w:rsid w:val="00210151"/>
    <w:rsid w:val="0021025A"/>
    <w:rsid w:val="002102B3"/>
    <w:rsid w:val="00210363"/>
    <w:rsid w:val="00210AB9"/>
    <w:rsid w:val="00210EAE"/>
    <w:rsid w:val="0021147E"/>
    <w:rsid w:val="00211499"/>
    <w:rsid w:val="0021166F"/>
    <w:rsid w:val="002117B0"/>
    <w:rsid w:val="00211F82"/>
    <w:rsid w:val="00212A17"/>
    <w:rsid w:val="002132E8"/>
    <w:rsid w:val="00214701"/>
    <w:rsid w:val="00214930"/>
    <w:rsid w:val="00215367"/>
    <w:rsid w:val="00215392"/>
    <w:rsid w:val="00215671"/>
    <w:rsid w:val="002169AB"/>
    <w:rsid w:val="00216C94"/>
    <w:rsid w:val="00217156"/>
    <w:rsid w:val="0021752F"/>
    <w:rsid w:val="00217DDF"/>
    <w:rsid w:val="00217E76"/>
    <w:rsid w:val="002227C4"/>
    <w:rsid w:val="00222C9D"/>
    <w:rsid w:val="00223F44"/>
    <w:rsid w:val="002248EF"/>
    <w:rsid w:val="002254B1"/>
    <w:rsid w:val="002254EC"/>
    <w:rsid w:val="00226E7C"/>
    <w:rsid w:val="002272D7"/>
    <w:rsid w:val="00227C8D"/>
    <w:rsid w:val="002300D1"/>
    <w:rsid w:val="00230903"/>
    <w:rsid w:val="00230B03"/>
    <w:rsid w:val="0023120E"/>
    <w:rsid w:val="002316FA"/>
    <w:rsid w:val="00231A17"/>
    <w:rsid w:val="002323CA"/>
    <w:rsid w:val="002324DB"/>
    <w:rsid w:val="00233FF2"/>
    <w:rsid w:val="002343DF"/>
    <w:rsid w:val="00235096"/>
    <w:rsid w:val="00235670"/>
    <w:rsid w:val="00235F40"/>
    <w:rsid w:val="002360D4"/>
    <w:rsid w:val="002360F1"/>
    <w:rsid w:val="002362D2"/>
    <w:rsid w:val="002364B0"/>
    <w:rsid w:val="002367BD"/>
    <w:rsid w:val="00237386"/>
    <w:rsid w:val="00237E03"/>
    <w:rsid w:val="002400D2"/>
    <w:rsid w:val="0024014C"/>
    <w:rsid w:val="0024023D"/>
    <w:rsid w:val="00240C0D"/>
    <w:rsid w:val="00241B16"/>
    <w:rsid w:val="00241F36"/>
    <w:rsid w:val="0024292F"/>
    <w:rsid w:val="00243CF6"/>
    <w:rsid w:val="00244C02"/>
    <w:rsid w:val="00244DA3"/>
    <w:rsid w:val="00245EB7"/>
    <w:rsid w:val="0024652A"/>
    <w:rsid w:val="00246A7B"/>
    <w:rsid w:val="00246CBC"/>
    <w:rsid w:val="0024727C"/>
    <w:rsid w:val="0025006C"/>
    <w:rsid w:val="00250647"/>
    <w:rsid w:val="00251639"/>
    <w:rsid w:val="00252293"/>
    <w:rsid w:val="002523C4"/>
    <w:rsid w:val="00252663"/>
    <w:rsid w:val="00252A1E"/>
    <w:rsid w:val="00252D2A"/>
    <w:rsid w:val="00253E88"/>
    <w:rsid w:val="002540AD"/>
    <w:rsid w:val="00254AD9"/>
    <w:rsid w:val="00254C99"/>
    <w:rsid w:val="002554C1"/>
    <w:rsid w:val="00255660"/>
    <w:rsid w:val="00255939"/>
    <w:rsid w:val="002568DA"/>
    <w:rsid w:val="002568FD"/>
    <w:rsid w:val="00256C80"/>
    <w:rsid w:val="00256DB6"/>
    <w:rsid w:val="00256E27"/>
    <w:rsid w:val="00257049"/>
    <w:rsid w:val="00257692"/>
    <w:rsid w:val="002601E0"/>
    <w:rsid w:val="00261077"/>
    <w:rsid w:val="0026115B"/>
    <w:rsid w:val="002611BF"/>
    <w:rsid w:val="00261CD7"/>
    <w:rsid w:val="00261EA8"/>
    <w:rsid w:val="002620A6"/>
    <w:rsid w:val="00262328"/>
    <w:rsid w:val="00262353"/>
    <w:rsid w:val="00262633"/>
    <w:rsid w:val="002640DD"/>
    <w:rsid w:val="00264B11"/>
    <w:rsid w:val="00264CD4"/>
    <w:rsid w:val="00265465"/>
    <w:rsid w:val="00265ABF"/>
    <w:rsid w:val="00270528"/>
    <w:rsid w:val="002705CC"/>
    <w:rsid w:val="00271379"/>
    <w:rsid w:val="002729DC"/>
    <w:rsid w:val="00272E5B"/>
    <w:rsid w:val="00273247"/>
    <w:rsid w:val="00273BAC"/>
    <w:rsid w:val="0027445A"/>
    <w:rsid w:val="00276265"/>
    <w:rsid w:val="00276274"/>
    <w:rsid w:val="00276386"/>
    <w:rsid w:val="0027729E"/>
    <w:rsid w:val="002775B6"/>
    <w:rsid w:val="0028059D"/>
    <w:rsid w:val="00280A24"/>
    <w:rsid w:val="00280AD0"/>
    <w:rsid w:val="00281088"/>
    <w:rsid w:val="002821A7"/>
    <w:rsid w:val="00282748"/>
    <w:rsid w:val="002827F1"/>
    <w:rsid w:val="0028283A"/>
    <w:rsid w:val="002836DD"/>
    <w:rsid w:val="0028395D"/>
    <w:rsid w:val="00283A00"/>
    <w:rsid w:val="00283F9A"/>
    <w:rsid w:val="00284196"/>
    <w:rsid w:val="0028434A"/>
    <w:rsid w:val="00284DAE"/>
    <w:rsid w:val="0028526F"/>
    <w:rsid w:val="002853CD"/>
    <w:rsid w:val="002854BA"/>
    <w:rsid w:val="002869EE"/>
    <w:rsid w:val="00286F46"/>
    <w:rsid w:val="00287F76"/>
    <w:rsid w:val="0029245D"/>
    <w:rsid w:val="002934C0"/>
    <w:rsid w:val="00294A4F"/>
    <w:rsid w:val="002957F0"/>
    <w:rsid w:val="00295B2B"/>
    <w:rsid w:val="00296499"/>
    <w:rsid w:val="002968DC"/>
    <w:rsid w:val="00296C3F"/>
    <w:rsid w:val="002979E7"/>
    <w:rsid w:val="00297AA1"/>
    <w:rsid w:val="00297D84"/>
    <w:rsid w:val="00297E96"/>
    <w:rsid w:val="002A0211"/>
    <w:rsid w:val="002A0FC2"/>
    <w:rsid w:val="002A14A1"/>
    <w:rsid w:val="002A2675"/>
    <w:rsid w:val="002A3AA2"/>
    <w:rsid w:val="002A41FF"/>
    <w:rsid w:val="002A4452"/>
    <w:rsid w:val="002A4E47"/>
    <w:rsid w:val="002A583E"/>
    <w:rsid w:val="002A69C6"/>
    <w:rsid w:val="002A7800"/>
    <w:rsid w:val="002A7965"/>
    <w:rsid w:val="002B20F9"/>
    <w:rsid w:val="002B2207"/>
    <w:rsid w:val="002B2FFB"/>
    <w:rsid w:val="002B4304"/>
    <w:rsid w:val="002B4797"/>
    <w:rsid w:val="002B5AD5"/>
    <w:rsid w:val="002B63BA"/>
    <w:rsid w:val="002B697E"/>
    <w:rsid w:val="002B6BC7"/>
    <w:rsid w:val="002B6C0E"/>
    <w:rsid w:val="002B6C63"/>
    <w:rsid w:val="002B7528"/>
    <w:rsid w:val="002B7948"/>
    <w:rsid w:val="002B7E6C"/>
    <w:rsid w:val="002C0326"/>
    <w:rsid w:val="002C042C"/>
    <w:rsid w:val="002C048E"/>
    <w:rsid w:val="002C054D"/>
    <w:rsid w:val="002C1BD9"/>
    <w:rsid w:val="002C22A2"/>
    <w:rsid w:val="002C26BF"/>
    <w:rsid w:val="002C2A80"/>
    <w:rsid w:val="002C3165"/>
    <w:rsid w:val="002C338E"/>
    <w:rsid w:val="002C34AC"/>
    <w:rsid w:val="002C34C4"/>
    <w:rsid w:val="002C38EF"/>
    <w:rsid w:val="002C3F19"/>
    <w:rsid w:val="002C4553"/>
    <w:rsid w:val="002C48F7"/>
    <w:rsid w:val="002C5D77"/>
    <w:rsid w:val="002C63E0"/>
    <w:rsid w:val="002C665C"/>
    <w:rsid w:val="002C67F7"/>
    <w:rsid w:val="002C6F3D"/>
    <w:rsid w:val="002C720C"/>
    <w:rsid w:val="002C7855"/>
    <w:rsid w:val="002D1106"/>
    <w:rsid w:val="002D1769"/>
    <w:rsid w:val="002D21E0"/>
    <w:rsid w:val="002D23EC"/>
    <w:rsid w:val="002D25AD"/>
    <w:rsid w:val="002D303C"/>
    <w:rsid w:val="002D3120"/>
    <w:rsid w:val="002D3623"/>
    <w:rsid w:val="002D3649"/>
    <w:rsid w:val="002D37C0"/>
    <w:rsid w:val="002D4F26"/>
    <w:rsid w:val="002D50B1"/>
    <w:rsid w:val="002D52D5"/>
    <w:rsid w:val="002D5420"/>
    <w:rsid w:val="002D5D1C"/>
    <w:rsid w:val="002D63E4"/>
    <w:rsid w:val="002D6F4A"/>
    <w:rsid w:val="002D79EA"/>
    <w:rsid w:val="002E1864"/>
    <w:rsid w:val="002E1D34"/>
    <w:rsid w:val="002E1EB6"/>
    <w:rsid w:val="002E253B"/>
    <w:rsid w:val="002E2702"/>
    <w:rsid w:val="002E29A0"/>
    <w:rsid w:val="002E2A05"/>
    <w:rsid w:val="002E2E41"/>
    <w:rsid w:val="002E315C"/>
    <w:rsid w:val="002E3F6E"/>
    <w:rsid w:val="002E40E7"/>
    <w:rsid w:val="002E57FB"/>
    <w:rsid w:val="002E5A55"/>
    <w:rsid w:val="002E5D84"/>
    <w:rsid w:val="002E5DA6"/>
    <w:rsid w:val="002E62B7"/>
    <w:rsid w:val="002E7078"/>
    <w:rsid w:val="002E710E"/>
    <w:rsid w:val="002E74DF"/>
    <w:rsid w:val="002E79BE"/>
    <w:rsid w:val="002F05CE"/>
    <w:rsid w:val="002F078E"/>
    <w:rsid w:val="002F0B85"/>
    <w:rsid w:val="002F0BBD"/>
    <w:rsid w:val="002F0E95"/>
    <w:rsid w:val="002F1429"/>
    <w:rsid w:val="002F2198"/>
    <w:rsid w:val="002F3130"/>
    <w:rsid w:val="002F3E01"/>
    <w:rsid w:val="002F3E98"/>
    <w:rsid w:val="002F3F01"/>
    <w:rsid w:val="002F400E"/>
    <w:rsid w:val="002F4062"/>
    <w:rsid w:val="002F4883"/>
    <w:rsid w:val="002F5046"/>
    <w:rsid w:val="002F5805"/>
    <w:rsid w:val="002F5B62"/>
    <w:rsid w:val="002F6584"/>
    <w:rsid w:val="00300124"/>
    <w:rsid w:val="0030121E"/>
    <w:rsid w:val="003012EC"/>
    <w:rsid w:val="00301A47"/>
    <w:rsid w:val="00302D1D"/>
    <w:rsid w:val="00303D3A"/>
    <w:rsid w:val="00303FD4"/>
    <w:rsid w:val="003046ED"/>
    <w:rsid w:val="0030503A"/>
    <w:rsid w:val="003052AD"/>
    <w:rsid w:val="003060AD"/>
    <w:rsid w:val="00306694"/>
    <w:rsid w:val="00307096"/>
    <w:rsid w:val="003073FA"/>
    <w:rsid w:val="003100A8"/>
    <w:rsid w:val="0031022A"/>
    <w:rsid w:val="003116F8"/>
    <w:rsid w:val="00311E5D"/>
    <w:rsid w:val="003120A9"/>
    <w:rsid w:val="00312687"/>
    <w:rsid w:val="00312DA0"/>
    <w:rsid w:val="00313D68"/>
    <w:rsid w:val="00313E43"/>
    <w:rsid w:val="00313F84"/>
    <w:rsid w:val="00314A99"/>
    <w:rsid w:val="00314F7C"/>
    <w:rsid w:val="00315E3A"/>
    <w:rsid w:val="0031619D"/>
    <w:rsid w:val="00316742"/>
    <w:rsid w:val="00316795"/>
    <w:rsid w:val="00316C0A"/>
    <w:rsid w:val="00321EB5"/>
    <w:rsid w:val="003225E2"/>
    <w:rsid w:val="00322BD2"/>
    <w:rsid w:val="00322E54"/>
    <w:rsid w:val="00323C28"/>
    <w:rsid w:val="00323D3A"/>
    <w:rsid w:val="00324236"/>
    <w:rsid w:val="00324827"/>
    <w:rsid w:val="00324DC2"/>
    <w:rsid w:val="00324E65"/>
    <w:rsid w:val="0032531A"/>
    <w:rsid w:val="003257AB"/>
    <w:rsid w:val="003258E1"/>
    <w:rsid w:val="00325FCB"/>
    <w:rsid w:val="003266F7"/>
    <w:rsid w:val="0032687B"/>
    <w:rsid w:val="00326FB5"/>
    <w:rsid w:val="00327389"/>
    <w:rsid w:val="00327A01"/>
    <w:rsid w:val="00327B33"/>
    <w:rsid w:val="00327E4A"/>
    <w:rsid w:val="003304CB"/>
    <w:rsid w:val="003319DA"/>
    <w:rsid w:val="0033212A"/>
    <w:rsid w:val="00333810"/>
    <w:rsid w:val="00333CBA"/>
    <w:rsid w:val="00333E88"/>
    <w:rsid w:val="0033475F"/>
    <w:rsid w:val="003349CF"/>
    <w:rsid w:val="003360C7"/>
    <w:rsid w:val="00336CF7"/>
    <w:rsid w:val="00336DD6"/>
    <w:rsid w:val="003371A4"/>
    <w:rsid w:val="00337812"/>
    <w:rsid w:val="00337882"/>
    <w:rsid w:val="00341DEF"/>
    <w:rsid w:val="003422DA"/>
    <w:rsid w:val="003423D2"/>
    <w:rsid w:val="0034291C"/>
    <w:rsid w:val="00342938"/>
    <w:rsid w:val="00342CD4"/>
    <w:rsid w:val="00343723"/>
    <w:rsid w:val="003438B8"/>
    <w:rsid w:val="00343C52"/>
    <w:rsid w:val="0034408D"/>
    <w:rsid w:val="003450E8"/>
    <w:rsid w:val="003450F7"/>
    <w:rsid w:val="00346146"/>
    <w:rsid w:val="0034688F"/>
    <w:rsid w:val="00346C85"/>
    <w:rsid w:val="003509A7"/>
    <w:rsid w:val="003512CE"/>
    <w:rsid w:val="0035220A"/>
    <w:rsid w:val="00352530"/>
    <w:rsid w:val="00353048"/>
    <w:rsid w:val="00353246"/>
    <w:rsid w:val="0035386D"/>
    <w:rsid w:val="00353C71"/>
    <w:rsid w:val="003545D0"/>
    <w:rsid w:val="00354662"/>
    <w:rsid w:val="00355715"/>
    <w:rsid w:val="00355D81"/>
    <w:rsid w:val="00356E99"/>
    <w:rsid w:val="003603D3"/>
    <w:rsid w:val="00361099"/>
    <w:rsid w:val="00362551"/>
    <w:rsid w:val="00362BD8"/>
    <w:rsid w:val="0036499B"/>
    <w:rsid w:val="00364F46"/>
    <w:rsid w:val="00365C27"/>
    <w:rsid w:val="003660B9"/>
    <w:rsid w:val="00366E9D"/>
    <w:rsid w:val="00367355"/>
    <w:rsid w:val="00367CF1"/>
    <w:rsid w:val="00367F19"/>
    <w:rsid w:val="00367F56"/>
    <w:rsid w:val="00371596"/>
    <w:rsid w:val="003716D4"/>
    <w:rsid w:val="003717F9"/>
    <w:rsid w:val="0037238C"/>
    <w:rsid w:val="003724EC"/>
    <w:rsid w:val="0037274C"/>
    <w:rsid w:val="003727C7"/>
    <w:rsid w:val="0037314E"/>
    <w:rsid w:val="0037320A"/>
    <w:rsid w:val="003741B0"/>
    <w:rsid w:val="00374821"/>
    <w:rsid w:val="00374903"/>
    <w:rsid w:val="003755C1"/>
    <w:rsid w:val="00375C32"/>
    <w:rsid w:val="003761F4"/>
    <w:rsid w:val="00376548"/>
    <w:rsid w:val="0037687C"/>
    <w:rsid w:val="00376929"/>
    <w:rsid w:val="003772C1"/>
    <w:rsid w:val="0037782B"/>
    <w:rsid w:val="003779CB"/>
    <w:rsid w:val="0038001E"/>
    <w:rsid w:val="00380399"/>
    <w:rsid w:val="0038043E"/>
    <w:rsid w:val="00380A82"/>
    <w:rsid w:val="00380AB8"/>
    <w:rsid w:val="00380E8E"/>
    <w:rsid w:val="00380ECB"/>
    <w:rsid w:val="00381527"/>
    <w:rsid w:val="00381C74"/>
    <w:rsid w:val="00382A45"/>
    <w:rsid w:val="00383BDE"/>
    <w:rsid w:val="00383C5A"/>
    <w:rsid w:val="00384927"/>
    <w:rsid w:val="00384CA7"/>
    <w:rsid w:val="0038530E"/>
    <w:rsid w:val="00385B7C"/>
    <w:rsid w:val="00386945"/>
    <w:rsid w:val="00387875"/>
    <w:rsid w:val="00387AEB"/>
    <w:rsid w:val="003902C6"/>
    <w:rsid w:val="00390E69"/>
    <w:rsid w:val="003915E3"/>
    <w:rsid w:val="00391AD8"/>
    <w:rsid w:val="00391B37"/>
    <w:rsid w:val="0039207D"/>
    <w:rsid w:val="0039208D"/>
    <w:rsid w:val="00392302"/>
    <w:rsid w:val="003939A7"/>
    <w:rsid w:val="00393E37"/>
    <w:rsid w:val="00393ECB"/>
    <w:rsid w:val="00394321"/>
    <w:rsid w:val="003944BE"/>
    <w:rsid w:val="00394F88"/>
    <w:rsid w:val="00395E1B"/>
    <w:rsid w:val="00395E66"/>
    <w:rsid w:val="00395EBB"/>
    <w:rsid w:val="00396208"/>
    <w:rsid w:val="00396DD1"/>
    <w:rsid w:val="003972D7"/>
    <w:rsid w:val="00397AFF"/>
    <w:rsid w:val="00397CD8"/>
    <w:rsid w:val="003A05F1"/>
    <w:rsid w:val="003A083E"/>
    <w:rsid w:val="003A0927"/>
    <w:rsid w:val="003A09EA"/>
    <w:rsid w:val="003A0E56"/>
    <w:rsid w:val="003A103F"/>
    <w:rsid w:val="003A12A2"/>
    <w:rsid w:val="003A15C2"/>
    <w:rsid w:val="003A1793"/>
    <w:rsid w:val="003A2296"/>
    <w:rsid w:val="003A35A3"/>
    <w:rsid w:val="003A4629"/>
    <w:rsid w:val="003A4E4C"/>
    <w:rsid w:val="003A4F62"/>
    <w:rsid w:val="003A5623"/>
    <w:rsid w:val="003A59E7"/>
    <w:rsid w:val="003A6239"/>
    <w:rsid w:val="003A65A3"/>
    <w:rsid w:val="003A66DD"/>
    <w:rsid w:val="003A6960"/>
    <w:rsid w:val="003A70AA"/>
    <w:rsid w:val="003A71FB"/>
    <w:rsid w:val="003A795F"/>
    <w:rsid w:val="003B0639"/>
    <w:rsid w:val="003B12A2"/>
    <w:rsid w:val="003B1494"/>
    <w:rsid w:val="003B1946"/>
    <w:rsid w:val="003B2226"/>
    <w:rsid w:val="003B33ED"/>
    <w:rsid w:val="003B3DF5"/>
    <w:rsid w:val="003B4246"/>
    <w:rsid w:val="003B4FEE"/>
    <w:rsid w:val="003B5100"/>
    <w:rsid w:val="003B52CC"/>
    <w:rsid w:val="003B565C"/>
    <w:rsid w:val="003B57AD"/>
    <w:rsid w:val="003B58F9"/>
    <w:rsid w:val="003B5913"/>
    <w:rsid w:val="003B5C92"/>
    <w:rsid w:val="003B7A9D"/>
    <w:rsid w:val="003C09AC"/>
    <w:rsid w:val="003C0D4F"/>
    <w:rsid w:val="003C1A57"/>
    <w:rsid w:val="003C28D4"/>
    <w:rsid w:val="003C2E69"/>
    <w:rsid w:val="003C312D"/>
    <w:rsid w:val="003C3136"/>
    <w:rsid w:val="003C395E"/>
    <w:rsid w:val="003C3B70"/>
    <w:rsid w:val="003C4740"/>
    <w:rsid w:val="003C6064"/>
    <w:rsid w:val="003C6082"/>
    <w:rsid w:val="003C6A19"/>
    <w:rsid w:val="003C6E00"/>
    <w:rsid w:val="003C7BA5"/>
    <w:rsid w:val="003C7EDB"/>
    <w:rsid w:val="003D02BA"/>
    <w:rsid w:val="003D08D4"/>
    <w:rsid w:val="003D10AA"/>
    <w:rsid w:val="003D224C"/>
    <w:rsid w:val="003D229C"/>
    <w:rsid w:val="003D268D"/>
    <w:rsid w:val="003D28BA"/>
    <w:rsid w:val="003D2EAC"/>
    <w:rsid w:val="003D3779"/>
    <w:rsid w:val="003D3962"/>
    <w:rsid w:val="003D3B1F"/>
    <w:rsid w:val="003D404A"/>
    <w:rsid w:val="003D4320"/>
    <w:rsid w:val="003D462F"/>
    <w:rsid w:val="003D4D37"/>
    <w:rsid w:val="003D53CD"/>
    <w:rsid w:val="003D580E"/>
    <w:rsid w:val="003D5EA5"/>
    <w:rsid w:val="003D69B0"/>
    <w:rsid w:val="003D7375"/>
    <w:rsid w:val="003E006F"/>
    <w:rsid w:val="003E00A4"/>
    <w:rsid w:val="003E09F6"/>
    <w:rsid w:val="003E0BB3"/>
    <w:rsid w:val="003E24E0"/>
    <w:rsid w:val="003E2575"/>
    <w:rsid w:val="003E39FE"/>
    <w:rsid w:val="003E440F"/>
    <w:rsid w:val="003E4BD6"/>
    <w:rsid w:val="003E4CC1"/>
    <w:rsid w:val="003E4F7C"/>
    <w:rsid w:val="003E4FA9"/>
    <w:rsid w:val="003E587F"/>
    <w:rsid w:val="003E58C4"/>
    <w:rsid w:val="003E6A0F"/>
    <w:rsid w:val="003E6D7B"/>
    <w:rsid w:val="003E70AF"/>
    <w:rsid w:val="003E70F6"/>
    <w:rsid w:val="003E7541"/>
    <w:rsid w:val="003E7F18"/>
    <w:rsid w:val="003F0026"/>
    <w:rsid w:val="003F00C9"/>
    <w:rsid w:val="003F034A"/>
    <w:rsid w:val="003F0484"/>
    <w:rsid w:val="003F098A"/>
    <w:rsid w:val="003F1A55"/>
    <w:rsid w:val="003F1FCD"/>
    <w:rsid w:val="003F222A"/>
    <w:rsid w:val="003F2D79"/>
    <w:rsid w:val="003F324B"/>
    <w:rsid w:val="003F3486"/>
    <w:rsid w:val="003F34B0"/>
    <w:rsid w:val="003F3750"/>
    <w:rsid w:val="003F5212"/>
    <w:rsid w:val="003F5674"/>
    <w:rsid w:val="003F6006"/>
    <w:rsid w:val="003F704C"/>
    <w:rsid w:val="004000F6"/>
    <w:rsid w:val="0040022C"/>
    <w:rsid w:val="004006BA"/>
    <w:rsid w:val="00400FAE"/>
    <w:rsid w:val="00401124"/>
    <w:rsid w:val="0040113A"/>
    <w:rsid w:val="004014ED"/>
    <w:rsid w:val="0040282F"/>
    <w:rsid w:val="00403414"/>
    <w:rsid w:val="00403F5B"/>
    <w:rsid w:val="00403FC2"/>
    <w:rsid w:val="0040418D"/>
    <w:rsid w:val="004043DA"/>
    <w:rsid w:val="00404B5C"/>
    <w:rsid w:val="00404BC4"/>
    <w:rsid w:val="00405804"/>
    <w:rsid w:val="00405C1C"/>
    <w:rsid w:val="00405C87"/>
    <w:rsid w:val="00406231"/>
    <w:rsid w:val="004066A4"/>
    <w:rsid w:val="00406FCD"/>
    <w:rsid w:val="00407AE1"/>
    <w:rsid w:val="00407B2C"/>
    <w:rsid w:val="004106BD"/>
    <w:rsid w:val="00410B65"/>
    <w:rsid w:val="004120E2"/>
    <w:rsid w:val="00412261"/>
    <w:rsid w:val="0041288C"/>
    <w:rsid w:val="00412D3E"/>
    <w:rsid w:val="00413F90"/>
    <w:rsid w:val="00414CCC"/>
    <w:rsid w:val="00414D37"/>
    <w:rsid w:val="00414DE7"/>
    <w:rsid w:val="00415341"/>
    <w:rsid w:val="0041542E"/>
    <w:rsid w:val="00416DD6"/>
    <w:rsid w:val="00416EF8"/>
    <w:rsid w:val="00420A0C"/>
    <w:rsid w:val="00420E14"/>
    <w:rsid w:val="00420EDD"/>
    <w:rsid w:val="00420F1C"/>
    <w:rsid w:val="00420F8E"/>
    <w:rsid w:val="00421DAB"/>
    <w:rsid w:val="00422053"/>
    <w:rsid w:val="00422534"/>
    <w:rsid w:val="00422B03"/>
    <w:rsid w:val="004230EB"/>
    <w:rsid w:val="004233E4"/>
    <w:rsid w:val="00423DB0"/>
    <w:rsid w:val="00424024"/>
    <w:rsid w:val="0042478C"/>
    <w:rsid w:val="00425E00"/>
    <w:rsid w:val="00425E10"/>
    <w:rsid w:val="004269EB"/>
    <w:rsid w:val="00430B86"/>
    <w:rsid w:val="00431EE5"/>
    <w:rsid w:val="004328FC"/>
    <w:rsid w:val="00432C8E"/>
    <w:rsid w:val="00433304"/>
    <w:rsid w:val="00433643"/>
    <w:rsid w:val="00434055"/>
    <w:rsid w:val="004340C3"/>
    <w:rsid w:val="0043452D"/>
    <w:rsid w:val="0043502A"/>
    <w:rsid w:val="00435264"/>
    <w:rsid w:val="00435497"/>
    <w:rsid w:val="0043560F"/>
    <w:rsid w:val="004358E6"/>
    <w:rsid w:val="004367D8"/>
    <w:rsid w:val="00436B6B"/>
    <w:rsid w:val="0043747F"/>
    <w:rsid w:val="004376F7"/>
    <w:rsid w:val="00437D86"/>
    <w:rsid w:val="00440038"/>
    <w:rsid w:val="00440245"/>
    <w:rsid w:val="004406F0"/>
    <w:rsid w:val="00441FCA"/>
    <w:rsid w:val="00442037"/>
    <w:rsid w:val="0044244A"/>
    <w:rsid w:val="00442735"/>
    <w:rsid w:val="004432D3"/>
    <w:rsid w:val="0044375B"/>
    <w:rsid w:val="00443A17"/>
    <w:rsid w:val="00443AF5"/>
    <w:rsid w:val="004441BA"/>
    <w:rsid w:val="004445C7"/>
    <w:rsid w:val="00444E6A"/>
    <w:rsid w:val="004450A9"/>
    <w:rsid w:val="00445183"/>
    <w:rsid w:val="004455F5"/>
    <w:rsid w:val="00445C30"/>
    <w:rsid w:val="00446180"/>
    <w:rsid w:val="00446752"/>
    <w:rsid w:val="004469AF"/>
    <w:rsid w:val="004504DB"/>
    <w:rsid w:val="004511CD"/>
    <w:rsid w:val="00451C96"/>
    <w:rsid w:val="00452CD6"/>
    <w:rsid w:val="004539BC"/>
    <w:rsid w:val="00453BC4"/>
    <w:rsid w:val="00453E72"/>
    <w:rsid w:val="004543DE"/>
    <w:rsid w:val="00454659"/>
    <w:rsid w:val="0045478B"/>
    <w:rsid w:val="00454F95"/>
    <w:rsid w:val="004556D7"/>
    <w:rsid w:val="00455837"/>
    <w:rsid w:val="00455BEA"/>
    <w:rsid w:val="004562C0"/>
    <w:rsid w:val="00457E99"/>
    <w:rsid w:val="00460952"/>
    <w:rsid w:val="00461CA5"/>
    <w:rsid w:val="004623E3"/>
    <w:rsid w:val="00462ABE"/>
    <w:rsid w:val="00463394"/>
    <w:rsid w:val="00463694"/>
    <w:rsid w:val="00463D39"/>
    <w:rsid w:val="00464459"/>
    <w:rsid w:val="00464CC9"/>
    <w:rsid w:val="0046516A"/>
    <w:rsid w:val="00466B46"/>
    <w:rsid w:val="00466B6F"/>
    <w:rsid w:val="00466C90"/>
    <w:rsid w:val="00467602"/>
    <w:rsid w:val="00467B8B"/>
    <w:rsid w:val="00470BD8"/>
    <w:rsid w:val="00471BAF"/>
    <w:rsid w:val="004722FE"/>
    <w:rsid w:val="00472DAB"/>
    <w:rsid w:val="004737E5"/>
    <w:rsid w:val="00473B17"/>
    <w:rsid w:val="004758C4"/>
    <w:rsid w:val="0047598C"/>
    <w:rsid w:val="00477A8E"/>
    <w:rsid w:val="004801E1"/>
    <w:rsid w:val="00480725"/>
    <w:rsid w:val="00480D27"/>
    <w:rsid w:val="004820B5"/>
    <w:rsid w:val="0048319A"/>
    <w:rsid w:val="00483B7C"/>
    <w:rsid w:val="00483BF1"/>
    <w:rsid w:val="0048419E"/>
    <w:rsid w:val="00484928"/>
    <w:rsid w:val="00484DD9"/>
    <w:rsid w:val="00485E80"/>
    <w:rsid w:val="00485FBD"/>
    <w:rsid w:val="0048608D"/>
    <w:rsid w:val="00486299"/>
    <w:rsid w:val="00487693"/>
    <w:rsid w:val="00490812"/>
    <w:rsid w:val="00490F60"/>
    <w:rsid w:val="004912B4"/>
    <w:rsid w:val="004913D2"/>
    <w:rsid w:val="00491657"/>
    <w:rsid w:val="00491C1A"/>
    <w:rsid w:val="00491C22"/>
    <w:rsid w:val="00491D70"/>
    <w:rsid w:val="004920EC"/>
    <w:rsid w:val="00492574"/>
    <w:rsid w:val="00492DC8"/>
    <w:rsid w:val="00493076"/>
    <w:rsid w:val="004936B5"/>
    <w:rsid w:val="004940CE"/>
    <w:rsid w:val="004953D7"/>
    <w:rsid w:val="004957CF"/>
    <w:rsid w:val="00495BF1"/>
    <w:rsid w:val="0049605D"/>
    <w:rsid w:val="004966C1"/>
    <w:rsid w:val="004A0B30"/>
    <w:rsid w:val="004A1CF2"/>
    <w:rsid w:val="004A1D5B"/>
    <w:rsid w:val="004A23AD"/>
    <w:rsid w:val="004A2440"/>
    <w:rsid w:val="004A2539"/>
    <w:rsid w:val="004A25BE"/>
    <w:rsid w:val="004A2811"/>
    <w:rsid w:val="004A31FA"/>
    <w:rsid w:val="004A32D6"/>
    <w:rsid w:val="004A3C47"/>
    <w:rsid w:val="004A4659"/>
    <w:rsid w:val="004A4CEA"/>
    <w:rsid w:val="004A57A2"/>
    <w:rsid w:val="004A6944"/>
    <w:rsid w:val="004A75A2"/>
    <w:rsid w:val="004B0078"/>
    <w:rsid w:val="004B30C8"/>
    <w:rsid w:val="004B3B91"/>
    <w:rsid w:val="004B3BC5"/>
    <w:rsid w:val="004B3E9A"/>
    <w:rsid w:val="004B3F1E"/>
    <w:rsid w:val="004B44D3"/>
    <w:rsid w:val="004B4C60"/>
    <w:rsid w:val="004B4EA1"/>
    <w:rsid w:val="004B4F15"/>
    <w:rsid w:val="004B5F29"/>
    <w:rsid w:val="004B68C3"/>
    <w:rsid w:val="004B6CB2"/>
    <w:rsid w:val="004B767E"/>
    <w:rsid w:val="004C0091"/>
    <w:rsid w:val="004C037D"/>
    <w:rsid w:val="004C03FC"/>
    <w:rsid w:val="004C0AB8"/>
    <w:rsid w:val="004C1B81"/>
    <w:rsid w:val="004C1D3E"/>
    <w:rsid w:val="004C1EC9"/>
    <w:rsid w:val="004C2EE9"/>
    <w:rsid w:val="004C321D"/>
    <w:rsid w:val="004C4191"/>
    <w:rsid w:val="004C4653"/>
    <w:rsid w:val="004C49F6"/>
    <w:rsid w:val="004C4B10"/>
    <w:rsid w:val="004C5DA1"/>
    <w:rsid w:val="004C5F24"/>
    <w:rsid w:val="004C6B7B"/>
    <w:rsid w:val="004C6C1B"/>
    <w:rsid w:val="004C6ED4"/>
    <w:rsid w:val="004C7108"/>
    <w:rsid w:val="004C7309"/>
    <w:rsid w:val="004D0609"/>
    <w:rsid w:val="004D085D"/>
    <w:rsid w:val="004D14AE"/>
    <w:rsid w:val="004D19DB"/>
    <w:rsid w:val="004D1B8A"/>
    <w:rsid w:val="004D1E76"/>
    <w:rsid w:val="004D2421"/>
    <w:rsid w:val="004D281F"/>
    <w:rsid w:val="004D3A9D"/>
    <w:rsid w:val="004D4BCC"/>
    <w:rsid w:val="004D60DC"/>
    <w:rsid w:val="004D6386"/>
    <w:rsid w:val="004D6494"/>
    <w:rsid w:val="004D6A79"/>
    <w:rsid w:val="004D7324"/>
    <w:rsid w:val="004D7590"/>
    <w:rsid w:val="004D7CBF"/>
    <w:rsid w:val="004E04D7"/>
    <w:rsid w:val="004E199C"/>
    <w:rsid w:val="004E2433"/>
    <w:rsid w:val="004E2907"/>
    <w:rsid w:val="004E3244"/>
    <w:rsid w:val="004E47DD"/>
    <w:rsid w:val="004E4833"/>
    <w:rsid w:val="004E4A1E"/>
    <w:rsid w:val="004E52AF"/>
    <w:rsid w:val="004E5B3C"/>
    <w:rsid w:val="004E64E0"/>
    <w:rsid w:val="004E6640"/>
    <w:rsid w:val="004E6853"/>
    <w:rsid w:val="004E6A1E"/>
    <w:rsid w:val="004E6BB7"/>
    <w:rsid w:val="004E7080"/>
    <w:rsid w:val="004E7EBC"/>
    <w:rsid w:val="004F0009"/>
    <w:rsid w:val="004F03A9"/>
    <w:rsid w:val="004F04BF"/>
    <w:rsid w:val="004F1069"/>
    <w:rsid w:val="004F120D"/>
    <w:rsid w:val="004F15B5"/>
    <w:rsid w:val="004F1880"/>
    <w:rsid w:val="004F18A7"/>
    <w:rsid w:val="004F1974"/>
    <w:rsid w:val="004F2BC1"/>
    <w:rsid w:val="004F353A"/>
    <w:rsid w:val="004F434B"/>
    <w:rsid w:val="004F5597"/>
    <w:rsid w:val="004F6472"/>
    <w:rsid w:val="004F7930"/>
    <w:rsid w:val="004F7CFC"/>
    <w:rsid w:val="004F7DB5"/>
    <w:rsid w:val="005001A8"/>
    <w:rsid w:val="00500831"/>
    <w:rsid w:val="00500B18"/>
    <w:rsid w:val="00500E2E"/>
    <w:rsid w:val="00501053"/>
    <w:rsid w:val="005018B5"/>
    <w:rsid w:val="00501D2E"/>
    <w:rsid w:val="00502231"/>
    <w:rsid w:val="00502A2F"/>
    <w:rsid w:val="00502BB9"/>
    <w:rsid w:val="0050422E"/>
    <w:rsid w:val="005045CB"/>
    <w:rsid w:val="00504690"/>
    <w:rsid w:val="00504AA8"/>
    <w:rsid w:val="00504BD0"/>
    <w:rsid w:val="00505D78"/>
    <w:rsid w:val="00506629"/>
    <w:rsid w:val="00506DA9"/>
    <w:rsid w:val="005071B3"/>
    <w:rsid w:val="0050734D"/>
    <w:rsid w:val="00507B65"/>
    <w:rsid w:val="00507D52"/>
    <w:rsid w:val="00507E9E"/>
    <w:rsid w:val="005100F8"/>
    <w:rsid w:val="005109CC"/>
    <w:rsid w:val="00510F77"/>
    <w:rsid w:val="00511FE1"/>
    <w:rsid w:val="00512270"/>
    <w:rsid w:val="00512418"/>
    <w:rsid w:val="00512A60"/>
    <w:rsid w:val="00513506"/>
    <w:rsid w:val="00513864"/>
    <w:rsid w:val="00513BD2"/>
    <w:rsid w:val="00513EB9"/>
    <w:rsid w:val="005140E2"/>
    <w:rsid w:val="00514916"/>
    <w:rsid w:val="00515038"/>
    <w:rsid w:val="0051652D"/>
    <w:rsid w:val="005168D8"/>
    <w:rsid w:val="00516A93"/>
    <w:rsid w:val="00516AA2"/>
    <w:rsid w:val="005171BE"/>
    <w:rsid w:val="0051731C"/>
    <w:rsid w:val="00517878"/>
    <w:rsid w:val="00517993"/>
    <w:rsid w:val="005179CD"/>
    <w:rsid w:val="00517AC4"/>
    <w:rsid w:val="00517D7A"/>
    <w:rsid w:val="00520B86"/>
    <w:rsid w:val="00520C1A"/>
    <w:rsid w:val="00520E92"/>
    <w:rsid w:val="00520F64"/>
    <w:rsid w:val="005217CE"/>
    <w:rsid w:val="00522296"/>
    <w:rsid w:val="00524722"/>
    <w:rsid w:val="005247CD"/>
    <w:rsid w:val="0052507D"/>
    <w:rsid w:val="005262EB"/>
    <w:rsid w:val="0052646F"/>
    <w:rsid w:val="0053089D"/>
    <w:rsid w:val="00530BBD"/>
    <w:rsid w:val="00530CAF"/>
    <w:rsid w:val="00530FE7"/>
    <w:rsid w:val="005311A1"/>
    <w:rsid w:val="00531579"/>
    <w:rsid w:val="00532290"/>
    <w:rsid w:val="00532586"/>
    <w:rsid w:val="00532D57"/>
    <w:rsid w:val="005339EB"/>
    <w:rsid w:val="00533E98"/>
    <w:rsid w:val="00534178"/>
    <w:rsid w:val="00534BCA"/>
    <w:rsid w:val="00536157"/>
    <w:rsid w:val="0053623B"/>
    <w:rsid w:val="00537C16"/>
    <w:rsid w:val="00537FBF"/>
    <w:rsid w:val="00540459"/>
    <w:rsid w:val="00540A26"/>
    <w:rsid w:val="00540C2D"/>
    <w:rsid w:val="00541F1B"/>
    <w:rsid w:val="005420CE"/>
    <w:rsid w:val="0054218C"/>
    <w:rsid w:val="00542648"/>
    <w:rsid w:val="00542921"/>
    <w:rsid w:val="00542B34"/>
    <w:rsid w:val="00542D7F"/>
    <w:rsid w:val="00543579"/>
    <w:rsid w:val="00543849"/>
    <w:rsid w:val="005438D7"/>
    <w:rsid w:val="0054391E"/>
    <w:rsid w:val="0054408C"/>
    <w:rsid w:val="005440C1"/>
    <w:rsid w:val="005443D3"/>
    <w:rsid w:val="0054498C"/>
    <w:rsid w:val="00544F76"/>
    <w:rsid w:val="00545173"/>
    <w:rsid w:val="005456FE"/>
    <w:rsid w:val="00546973"/>
    <w:rsid w:val="00550423"/>
    <w:rsid w:val="00550953"/>
    <w:rsid w:val="005515AA"/>
    <w:rsid w:val="00551E4E"/>
    <w:rsid w:val="00552B98"/>
    <w:rsid w:val="00553251"/>
    <w:rsid w:val="0055333E"/>
    <w:rsid w:val="00553B22"/>
    <w:rsid w:val="005542CC"/>
    <w:rsid w:val="00554B29"/>
    <w:rsid w:val="00554BF6"/>
    <w:rsid w:val="005558CD"/>
    <w:rsid w:val="0055604D"/>
    <w:rsid w:val="005579B0"/>
    <w:rsid w:val="00557D72"/>
    <w:rsid w:val="00557FE3"/>
    <w:rsid w:val="00560691"/>
    <w:rsid w:val="005616E6"/>
    <w:rsid w:val="00561F8F"/>
    <w:rsid w:val="005623D0"/>
    <w:rsid w:val="00563064"/>
    <w:rsid w:val="005646BF"/>
    <w:rsid w:val="0056477F"/>
    <w:rsid w:val="00564CD3"/>
    <w:rsid w:val="005653CA"/>
    <w:rsid w:val="0056636F"/>
    <w:rsid w:val="005672B0"/>
    <w:rsid w:val="00567649"/>
    <w:rsid w:val="005676A4"/>
    <w:rsid w:val="00567ED4"/>
    <w:rsid w:val="005718A9"/>
    <w:rsid w:val="0057220F"/>
    <w:rsid w:val="005725DA"/>
    <w:rsid w:val="00572808"/>
    <w:rsid w:val="0057282B"/>
    <w:rsid w:val="00572B78"/>
    <w:rsid w:val="00575F0E"/>
    <w:rsid w:val="00576830"/>
    <w:rsid w:val="00576A09"/>
    <w:rsid w:val="00576B91"/>
    <w:rsid w:val="00576F16"/>
    <w:rsid w:val="00577997"/>
    <w:rsid w:val="005779E8"/>
    <w:rsid w:val="00577A90"/>
    <w:rsid w:val="00577FE6"/>
    <w:rsid w:val="0058020D"/>
    <w:rsid w:val="005806F3"/>
    <w:rsid w:val="005807CF"/>
    <w:rsid w:val="0058136B"/>
    <w:rsid w:val="0058141F"/>
    <w:rsid w:val="005818EF"/>
    <w:rsid w:val="00582031"/>
    <w:rsid w:val="005821D2"/>
    <w:rsid w:val="005824B1"/>
    <w:rsid w:val="00582F9A"/>
    <w:rsid w:val="0058345D"/>
    <w:rsid w:val="0058353F"/>
    <w:rsid w:val="00583571"/>
    <w:rsid w:val="005836F2"/>
    <w:rsid w:val="0058397E"/>
    <w:rsid w:val="00583A1D"/>
    <w:rsid w:val="00583B3B"/>
    <w:rsid w:val="00585A97"/>
    <w:rsid w:val="0058605C"/>
    <w:rsid w:val="0058620C"/>
    <w:rsid w:val="00586A4C"/>
    <w:rsid w:val="00587AFB"/>
    <w:rsid w:val="00590498"/>
    <w:rsid w:val="005904BC"/>
    <w:rsid w:val="00591A96"/>
    <w:rsid w:val="00592031"/>
    <w:rsid w:val="00592CF7"/>
    <w:rsid w:val="00592EC8"/>
    <w:rsid w:val="00594E50"/>
    <w:rsid w:val="0059527A"/>
    <w:rsid w:val="005A016B"/>
    <w:rsid w:val="005A07E5"/>
    <w:rsid w:val="005A0D0D"/>
    <w:rsid w:val="005A1099"/>
    <w:rsid w:val="005A1114"/>
    <w:rsid w:val="005A12B7"/>
    <w:rsid w:val="005A1973"/>
    <w:rsid w:val="005A218E"/>
    <w:rsid w:val="005A2433"/>
    <w:rsid w:val="005A328B"/>
    <w:rsid w:val="005A391E"/>
    <w:rsid w:val="005A403D"/>
    <w:rsid w:val="005A472D"/>
    <w:rsid w:val="005A5339"/>
    <w:rsid w:val="005A570E"/>
    <w:rsid w:val="005A5742"/>
    <w:rsid w:val="005A593A"/>
    <w:rsid w:val="005A6201"/>
    <w:rsid w:val="005A68A8"/>
    <w:rsid w:val="005A7BBD"/>
    <w:rsid w:val="005B0398"/>
    <w:rsid w:val="005B1A85"/>
    <w:rsid w:val="005B2874"/>
    <w:rsid w:val="005B3093"/>
    <w:rsid w:val="005B388C"/>
    <w:rsid w:val="005B4213"/>
    <w:rsid w:val="005B44B6"/>
    <w:rsid w:val="005B4C0D"/>
    <w:rsid w:val="005B58E6"/>
    <w:rsid w:val="005B5AE2"/>
    <w:rsid w:val="005B6121"/>
    <w:rsid w:val="005B67FB"/>
    <w:rsid w:val="005B7CEE"/>
    <w:rsid w:val="005B7D10"/>
    <w:rsid w:val="005C029F"/>
    <w:rsid w:val="005C04F4"/>
    <w:rsid w:val="005C0BC9"/>
    <w:rsid w:val="005C2C24"/>
    <w:rsid w:val="005C2E2B"/>
    <w:rsid w:val="005C30C8"/>
    <w:rsid w:val="005C344C"/>
    <w:rsid w:val="005C35D1"/>
    <w:rsid w:val="005C397D"/>
    <w:rsid w:val="005C3BE1"/>
    <w:rsid w:val="005C3FB7"/>
    <w:rsid w:val="005C4027"/>
    <w:rsid w:val="005C40D0"/>
    <w:rsid w:val="005C506D"/>
    <w:rsid w:val="005C53CD"/>
    <w:rsid w:val="005C55B0"/>
    <w:rsid w:val="005C7B04"/>
    <w:rsid w:val="005C7FB6"/>
    <w:rsid w:val="005D04B7"/>
    <w:rsid w:val="005D112C"/>
    <w:rsid w:val="005D12BE"/>
    <w:rsid w:val="005D2F61"/>
    <w:rsid w:val="005D3D3B"/>
    <w:rsid w:val="005D3EA1"/>
    <w:rsid w:val="005D40CC"/>
    <w:rsid w:val="005D41EF"/>
    <w:rsid w:val="005D439B"/>
    <w:rsid w:val="005D43BF"/>
    <w:rsid w:val="005D4ED8"/>
    <w:rsid w:val="005D52F4"/>
    <w:rsid w:val="005D534B"/>
    <w:rsid w:val="005D6EEC"/>
    <w:rsid w:val="005D713D"/>
    <w:rsid w:val="005E0E41"/>
    <w:rsid w:val="005E17EA"/>
    <w:rsid w:val="005E2260"/>
    <w:rsid w:val="005E3539"/>
    <w:rsid w:val="005E375E"/>
    <w:rsid w:val="005E3BBC"/>
    <w:rsid w:val="005E44AA"/>
    <w:rsid w:val="005E5029"/>
    <w:rsid w:val="005E544F"/>
    <w:rsid w:val="005E59F5"/>
    <w:rsid w:val="005E632D"/>
    <w:rsid w:val="005E7470"/>
    <w:rsid w:val="005E7D33"/>
    <w:rsid w:val="005F071F"/>
    <w:rsid w:val="005F13B8"/>
    <w:rsid w:val="005F251D"/>
    <w:rsid w:val="005F2D1C"/>
    <w:rsid w:val="005F3123"/>
    <w:rsid w:val="005F31F4"/>
    <w:rsid w:val="005F390D"/>
    <w:rsid w:val="005F3AC0"/>
    <w:rsid w:val="005F3B5F"/>
    <w:rsid w:val="005F47A8"/>
    <w:rsid w:val="005F54F5"/>
    <w:rsid w:val="005F7E49"/>
    <w:rsid w:val="005F7E74"/>
    <w:rsid w:val="00600AE0"/>
    <w:rsid w:val="00600EFB"/>
    <w:rsid w:val="0060192A"/>
    <w:rsid w:val="00601AC6"/>
    <w:rsid w:val="00601C55"/>
    <w:rsid w:val="00602118"/>
    <w:rsid w:val="0060222D"/>
    <w:rsid w:val="00602D34"/>
    <w:rsid w:val="006032A8"/>
    <w:rsid w:val="0060335D"/>
    <w:rsid w:val="00603749"/>
    <w:rsid w:val="00603A44"/>
    <w:rsid w:val="00603E07"/>
    <w:rsid w:val="00604716"/>
    <w:rsid w:val="00604A03"/>
    <w:rsid w:val="00604CE0"/>
    <w:rsid w:val="0060539D"/>
    <w:rsid w:val="006069E8"/>
    <w:rsid w:val="00606A00"/>
    <w:rsid w:val="00606C44"/>
    <w:rsid w:val="00607142"/>
    <w:rsid w:val="00610F74"/>
    <w:rsid w:val="006124F4"/>
    <w:rsid w:val="006129E1"/>
    <w:rsid w:val="006134E6"/>
    <w:rsid w:val="00613557"/>
    <w:rsid w:val="00613992"/>
    <w:rsid w:val="00613E76"/>
    <w:rsid w:val="00613E9E"/>
    <w:rsid w:val="00614732"/>
    <w:rsid w:val="0061502F"/>
    <w:rsid w:val="00615B12"/>
    <w:rsid w:val="0061625F"/>
    <w:rsid w:val="00620D38"/>
    <w:rsid w:val="00621310"/>
    <w:rsid w:val="006223B3"/>
    <w:rsid w:val="00622618"/>
    <w:rsid w:val="00622CA7"/>
    <w:rsid w:val="0062303D"/>
    <w:rsid w:val="0062336A"/>
    <w:rsid w:val="006237FE"/>
    <w:rsid w:val="0062394C"/>
    <w:rsid w:val="00623CAC"/>
    <w:rsid w:val="00623E7B"/>
    <w:rsid w:val="0062452C"/>
    <w:rsid w:val="006255AF"/>
    <w:rsid w:val="006255DF"/>
    <w:rsid w:val="00626367"/>
    <w:rsid w:val="006263E3"/>
    <w:rsid w:val="006270F5"/>
    <w:rsid w:val="006272C9"/>
    <w:rsid w:val="00627BDA"/>
    <w:rsid w:val="006301B0"/>
    <w:rsid w:val="00630DA8"/>
    <w:rsid w:val="00632A9F"/>
    <w:rsid w:val="00633F80"/>
    <w:rsid w:val="006342E9"/>
    <w:rsid w:val="00635454"/>
    <w:rsid w:val="006354AA"/>
    <w:rsid w:val="0063558D"/>
    <w:rsid w:val="006355CA"/>
    <w:rsid w:val="00635CF2"/>
    <w:rsid w:val="006373C6"/>
    <w:rsid w:val="006375C4"/>
    <w:rsid w:val="00637E6F"/>
    <w:rsid w:val="00641AF8"/>
    <w:rsid w:val="00641F0D"/>
    <w:rsid w:val="006428DD"/>
    <w:rsid w:val="00642932"/>
    <w:rsid w:val="00643A48"/>
    <w:rsid w:val="00643FD6"/>
    <w:rsid w:val="00644B9A"/>
    <w:rsid w:val="00645095"/>
    <w:rsid w:val="00645404"/>
    <w:rsid w:val="00645408"/>
    <w:rsid w:val="00645CA6"/>
    <w:rsid w:val="0064626E"/>
    <w:rsid w:val="006467D6"/>
    <w:rsid w:val="0064688F"/>
    <w:rsid w:val="006468F9"/>
    <w:rsid w:val="006469A5"/>
    <w:rsid w:val="0064744B"/>
    <w:rsid w:val="0064748A"/>
    <w:rsid w:val="0064761C"/>
    <w:rsid w:val="00647632"/>
    <w:rsid w:val="00647A6E"/>
    <w:rsid w:val="00647B3B"/>
    <w:rsid w:val="00650996"/>
    <w:rsid w:val="006512B8"/>
    <w:rsid w:val="006519BE"/>
    <w:rsid w:val="00651A7C"/>
    <w:rsid w:val="006521C6"/>
    <w:rsid w:val="00652411"/>
    <w:rsid w:val="00652FB7"/>
    <w:rsid w:val="006538CF"/>
    <w:rsid w:val="00653E69"/>
    <w:rsid w:val="00655062"/>
    <w:rsid w:val="006556DD"/>
    <w:rsid w:val="00655B86"/>
    <w:rsid w:val="00655FF4"/>
    <w:rsid w:val="0065731A"/>
    <w:rsid w:val="00657A40"/>
    <w:rsid w:val="00657A4F"/>
    <w:rsid w:val="00657B49"/>
    <w:rsid w:val="00657CDC"/>
    <w:rsid w:val="00657DD3"/>
    <w:rsid w:val="00657E7F"/>
    <w:rsid w:val="00660A42"/>
    <w:rsid w:val="0066192D"/>
    <w:rsid w:val="00661A3F"/>
    <w:rsid w:val="00661E7F"/>
    <w:rsid w:val="00663846"/>
    <w:rsid w:val="00663AFD"/>
    <w:rsid w:val="006640C7"/>
    <w:rsid w:val="00664154"/>
    <w:rsid w:val="00664799"/>
    <w:rsid w:val="00664A3C"/>
    <w:rsid w:val="00664D6B"/>
    <w:rsid w:val="00666B24"/>
    <w:rsid w:val="00666CE3"/>
    <w:rsid w:val="00666E1F"/>
    <w:rsid w:val="00667A16"/>
    <w:rsid w:val="00667B68"/>
    <w:rsid w:val="00670413"/>
    <w:rsid w:val="0067067C"/>
    <w:rsid w:val="00670E47"/>
    <w:rsid w:val="00670EB0"/>
    <w:rsid w:val="00671155"/>
    <w:rsid w:val="00671E93"/>
    <w:rsid w:val="0067205A"/>
    <w:rsid w:val="006720C7"/>
    <w:rsid w:val="0067214C"/>
    <w:rsid w:val="006722C9"/>
    <w:rsid w:val="00672537"/>
    <w:rsid w:val="00673214"/>
    <w:rsid w:val="006734C1"/>
    <w:rsid w:val="00673B9C"/>
    <w:rsid w:val="0067437C"/>
    <w:rsid w:val="00675BF7"/>
    <w:rsid w:val="00675D51"/>
    <w:rsid w:val="00676659"/>
    <w:rsid w:val="0067681A"/>
    <w:rsid w:val="00676B90"/>
    <w:rsid w:val="00676D39"/>
    <w:rsid w:val="00677396"/>
    <w:rsid w:val="006773DB"/>
    <w:rsid w:val="00677441"/>
    <w:rsid w:val="00677A86"/>
    <w:rsid w:val="00680152"/>
    <w:rsid w:val="00680749"/>
    <w:rsid w:val="00680A8A"/>
    <w:rsid w:val="00681BF3"/>
    <w:rsid w:val="006825E9"/>
    <w:rsid w:val="00682AF5"/>
    <w:rsid w:val="00682B80"/>
    <w:rsid w:val="00682D18"/>
    <w:rsid w:val="00682EE6"/>
    <w:rsid w:val="0068323D"/>
    <w:rsid w:val="00683696"/>
    <w:rsid w:val="0068384D"/>
    <w:rsid w:val="00683BD0"/>
    <w:rsid w:val="00683CE9"/>
    <w:rsid w:val="00683F86"/>
    <w:rsid w:val="00683F94"/>
    <w:rsid w:val="00684055"/>
    <w:rsid w:val="006849CD"/>
    <w:rsid w:val="00685B31"/>
    <w:rsid w:val="00685CE1"/>
    <w:rsid w:val="00685F86"/>
    <w:rsid w:val="006863BB"/>
    <w:rsid w:val="0068676B"/>
    <w:rsid w:val="006868EA"/>
    <w:rsid w:val="00686D3E"/>
    <w:rsid w:val="00687A96"/>
    <w:rsid w:val="00687AC1"/>
    <w:rsid w:val="0069036C"/>
    <w:rsid w:val="0069089E"/>
    <w:rsid w:val="00691DB3"/>
    <w:rsid w:val="006928C6"/>
    <w:rsid w:val="00693240"/>
    <w:rsid w:val="006938B5"/>
    <w:rsid w:val="00694446"/>
    <w:rsid w:val="0069495A"/>
    <w:rsid w:val="00694BE2"/>
    <w:rsid w:val="006957BA"/>
    <w:rsid w:val="00695A44"/>
    <w:rsid w:val="00696859"/>
    <w:rsid w:val="00696E7D"/>
    <w:rsid w:val="00696E92"/>
    <w:rsid w:val="0069766A"/>
    <w:rsid w:val="00697945"/>
    <w:rsid w:val="00697C6A"/>
    <w:rsid w:val="006A03E7"/>
    <w:rsid w:val="006A077B"/>
    <w:rsid w:val="006A0AD2"/>
    <w:rsid w:val="006A0F3A"/>
    <w:rsid w:val="006A211E"/>
    <w:rsid w:val="006A27EA"/>
    <w:rsid w:val="006A2F3F"/>
    <w:rsid w:val="006A2F70"/>
    <w:rsid w:val="006A430B"/>
    <w:rsid w:val="006A683F"/>
    <w:rsid w:val="006A715C"/>
    <w:rsid w:val="006A7496"/>
    <w:rsid w:val="006A7892"/>
    <w:rsid w:val="006A7914"/>
    <w:rsid w:val="006A7A5F"/>
    <w:rsid w:val="006B0E9E"/>
    <w:rsid w:val="006B199F"/>
    <w:rsid w:val="006B1AAE"/>
    <w:rsid w:val="006B1C09"/>
    <w:rsid w:val="006B1DBD"/>
    <w:rsid w:val="006B1F7C"/>
    <w:rsid w:val="006B2230"/>
    <w:rsid w:val="006B2FE6"/>
    <w:rsid w:val="006B3210"/>
    <w:rsid w:val="006B37FE"/>
    <w:rsid w:val="006B4612"/>
    <w:rsid w:val="006B4650"/>
    <w:rsid w:val="006B48CD"/>
    <w:rsid w:val="006B6C39"/>
    <w:rsid w:val="006B7670"/>
    <w:rsid w:val="006C09CD"/>
    <w:rsid w:val="006C0A07"/>
    <w:rsid w:val="006C0DD3"/>
    <w:rsid w:val="006C21A6"/>
    <w:rsid w:val="006C22B8"/>
    <w:rsid w:val="006C24B3"/>
    <w:rsid w:val="006C2511"/>
    <w:rsid w:val="006C25DD"/>
    <w:rsid w:val="006C292D"/>
    <w:rsid w:val="006C342C"/>
    <w:rsid w:val="006C3565"/>
    <w:rsid w:val="006C3F1B"/>
    <w:rsid w:val="006C4014"/>
    <w:rsid w:val="006C417C"/>
    <w:rsid w:val="006C41A4"/>
    <w:rsid w:val="006C4644"/>
    <w:rsid w:val="006C4D62"/>
    <w:rsid w:val="006C4E28"/>
    <w:rsid w:val="006C5271"/>
    <w:rsid w:val="006C5955"/>
    <w:rsid w:val="006C5E20"/>
    <w:rsid w:val="006C5F8A"/>
    <w:rsid w:val="006C60CD"/>
    <w:rsid w:val="006C66FA"/>
    <w:rsid w:val="006C6861"/>
    <w:rsid w:val="006C6B6D"/>
    <w:rsid w:val="006C77B6"/>
    <w:rsid w:val="006C7853"/>
    <w:rsid w:val="006C7A73"/>
    <w:rsid w:val="006D0DA8"/>
    <w:rsid w:val="006D18AE"/>
    <w:rsid w:val="006D1E31"/>
    <w:rsid w:val="006D256C"/>
    <w:rsid w:val="006D25EE"/>
    <w:rsid w:val="006D262E"/>
    <w:rsid w:val="006D263B"/>
    <w:rsid w:val="006D2E0C"/>
    <w:rsid w:val="006D322A"/>
    <w:rsid w:val="006D33C1"/>
    <w:rsid w:val="006D36B7"/>
    <w:rsid w:val="006D37FD"/>
    <w:rsid w:val="006D490E"/>
    <w:rsid w:val="006D4CFD"/>
    <w:rsid w:val="006D5D4F"/>
    <w:rsid w:val="006D648B"/>
    <w:rsid w:val="006D6B23"/>
    <w:rsid w:val="006D6CAB"/>
    <w:rsid w:val="006E0293"/>
    <w:rsid w:val="006E08D4"/>
    <w:rsid w:val="006E0AA3"/>
    <w:rsid w:val="006E1051"/>
    <w:rsid w:val="006E145F"/>
    <w:rsid w:val="006E21E4"/>
    <w:rsid w:val="006E2730"/>
    <w:rsid w:val="006E2B7F"/>
    <w:rsid w:val="006E2FC4"/>
    <w:rsid w:val="006E33A4"/>
    <w:rsid w:val="006E38F4"/>
    <w:rsid w:val="006E3AE9"/>
    <w:rsid w:val="006E3B9E"/>
    <w:rsid w:val="006E40D6"/>
    <w:rsid w:val="006E4C76"/>
    <w:rsid w:val="006E5461"/>
    <w:rsid w:val="006E547A"/>
    <w:rsid w:val="006E5C5E"/>
    <w:rsid w:val="006E64C2"/>
    <w:rsid w:val="006E65F1"/>
    <w:rsid w:val="006E7950"/>
    <w:rsid w:val="006E7A5F"/>
    <w:rsid w:val="006F01E0"/>
    <w:rsid w:val="006F0CFB"/>
    <w:rsid w:val="006F1009"/>
    <w:rsid w:val="006F163D"/>
    <w:rsid w:val="006F1695"/>
    <w:rsid w:val="006F2438"/>
    <w:rsid w:val="006F2486"/>
    <w:rsid w:val="006F3193"/>
    <w:rsid w:val="006F35B5"/>
    <w:rsid w:val="006F4A47"/>
    <w:rsid w:val="006F5018"/>
    <w:rsid w:val="006F564E"/>
    <w:rsid w:val="006F5A16"/>
    <w:rsid w:val="006F5B8C"/>
    <w:rsid w:val="006F7431"/>
    <w:rsid w:val="006F7B03"/>
    <w:rsid w:val="00700246"/>
    <w:rsid w:val="00700305"/>
    <w:rsid w:val="00700810"/>
    <w:rsid w:val="00700A16"/>
    <w:rsid w:val="00700FE0"/>
    <w:rsid w:val="0070129A"/>
    <w:rsid w:val="00701742"/>
    <w:rsid w:val="0070201D"/>
    <w:rsid w:val="00703C91"/>
    <w:rsid w:val="00703D98"/>
    <w:rsid w:val="00704762"/>
    <w:rsid w:val="007048C2"/>
    <w:rsid w:val="007052B6"/>
    <w:rsid w:val="00705359"/>
    <w:rsid w:val="007053E2"/>
    <w:rsid w:val="00705AD1"/>
    <w:rsid w:val="0070615C"/>
    <w:rsid w:val="00706D92"/>
    <w:rsid w:val="00706E82"/>
    <w:rsid w:val="0070739D"/>
    <w:rsid w:val="00707408"/>
    <w:rsid w:val="00707F52"/>
    <w:rsid w:val="00710828"/>
    <w:rsid w:val="00711133"/>
    <w:rsid w:val="00712356"/>
    <w:rsid w:val="00712EED"/>
    <w:rsid w:val="00713AA9"/>
    <w:rsid w:val="00713CAB"/>
    <w:rsid w:val="00714192"/>
    <w:rsid w:val="00714D27"/>
    <w:rsid w:val="00715717"/>
    <w:rsid w:val="00715EFD"/>
    <w:rsid w:val="00716591"/>
    <w:rsid w:val="00716AB1"/>
    <w:rsid w:val="00720681"/>
    <w:rsid w:val="00720A91"/>
    <w:rsid w:val="00720BAE"/>
    <w:rsid w:val="007213C0"/>
    <w:rsid w:val="007222FB"/>
    <w:rsid w:val="00722485"/>
    <w:rsid w:val="00722738"/>
    <w:rsid w:val="007232B6"/>
    <w:rsid w:val="00723346"/>
    <w:rsid w:val="007235B2"/>
    <w:rsid w:val="00724608"/>
    <w:rsid w:val="007248B3"/>
    <w:rsid w:val="00724C82"/>
    <w:rsid w:val="00724D22"/>
    <w:rsid w:val="00726523"/>
    <w:rsid w:val="00726ECA"/>
    <w:rsid w:val="00730A04"/>
    <w:rsid w:val="0073236A"/>
    <w:rsid w:val="007339C2"/>
    <w:rsid w:val="0073405F"/>
    <w:rsid w:val="00734729"/>
    <w:rsid w:val="007354B4"/>
    <w:rsid w:val="007359BD"/>
    <w:rsid w:val="007360B5"/>
    <w:rsid w:val="007362AB"/>
    <w:rsid w:val="00737380"/>
    <w:rsid w:val="00740447"/>
    <w:rsid w:val="007404D3"/>
    <w:rsid w:val="007405E8"/>
    <w:rsid w:val="00740A00"/>
    <w:rsid w:val="0074117C"/>
    <w:rsid w:val="00741540"/>
    <w:rsid w:val="0074160E"/>
    <w:rsid w:val="00741632"/>
    <w:rsid w:val="00741A05"/>
    <w:rsid w:val="007423A6"/>
    <w:rsid w:val="00742F17"/>
    <w:rsid w:val="007430AE"/>
    <w:rsid w:val="00743BDA"/>
    <w:rsid w:val="00743DAA"/>
    <w:rsid w:val="00744D0B"/>
    <w:rsid w:val="00745618"/>
    <w:rsid w:val="00745F32"/>
    <w:rsid w:val="007462D8"/>
    <w:rsid w:val="00746303"/>
    <w:rsid w:val="00746C4A"/>
    <w:rsid w:val="00746E77"/>
    <w:rsid w:val="0074725D"/>
    <w:rsid w:val="00747342"/>
    <w:rsid w:val="007473BC"/>
    <w:rsid w:val="0074781D"/>
    <w:rsid w:val="00747A06"/>
    <w:rsid w:val="007504D7"/>
    <w:rsid w:val="00750D5F"/>
    <w:rsid w:val="007511F2"/>
    <w:rsid w:val="007519FD"/>
    <w:rsid w:val="00752060"/>
    <w:rsid w:val="0075246E"/>
    <w:rsid w:val="00752504"/>
    <w:rsid w:val="0075256C"/>
    <w:rsid w:val="00752D37"/>
    <w:rsid w:val="00752FD7"/>
    <w:rsid w:val="0075348F"/>
    <w:rsid w:val="0075388D"/>
    <w:rsid w:val="0075411E"/>
    <w:rsid w:val="00754823"/>
    <w:rsid w:val="00754875"/>
    <w:rsid w:val="00754AF4"/>
    <w:rsid w:val="00754BBE"/>
    <w:rsid w:val="00756CBB"/>
    <w:rsid w:val="007570FB"/>
    <w:rsid w:val="00757F94"/>
    <w:rsid w:val="00760C24"/>
    <w:rsid w:val="007613F2"/>
    <w:rsid w:val="00761F87"/>
    <w:rsid w:val="00761FB0"/>
    <w:rsid w:val="007621DB"/>
    <w:rsid w:val="00762332"/>
    <w:rsid w:val="00762364"/>
    <w:rsid w:val="00762B88"/>
    <w:rsid w:val="00762EC0"/>
    <w:rsid w:val="007631B6"/>
    <w:rsid w:val="007631DB"/>
    <w:rsid w:val="00763494"/>
    <w:rsid w:val="007635BB"/>
    <w:rsid w:val="007637DF"/>
    <w:rsid w:val="00763C9E"/>
    <w:rsid w:val="00763E2A"/>
    <w:rsid w:val="00764B12"/>
    <w:rsid w:val="00764EA3"/>
    <w:rsid w:val="007653A4"/>
    <w:rsid w:val="00765C40"/>
    <w:rsid w:val="00766E1A"/>
    <w:rsid w:val="007671B0"/>
    <w:rsid w:val="007678C5"/>
    <w:rsid w:val="00770572"/>
    <w:rsid w:val="00770C74"/>
    <w:rsid w:val="00770EFB"/>
    <w:rsid w:val="007719B2"/>
    <w:rsid w:val="00771F3A"/>
    <w:rsid w:val="00772C2A"/>
    <w:rsid w:val="00773149"/>
    <w:rsid w:val="00773D22"/>
    <w:rsid w:val="0077416B"/>
    <w:rsid w:val="00774DAB"/>
    <w:rsid w:val="00775612"/>
    <w:rsid w:val="007756E3"/>
    <w:rsid w:val="00775D81"/>
    <w:rsid w:val="00776B38"/>
    <w:rsid w:val="007770EA"/>
    <w:rsid w:val="00780071"/>
    <w:rsid w:val="0078033D"/>
    <w:rsid w:val="0078111A"/>
    <w:rsid w:val="0078141F"/>
    <w:rsid w:val="0078183F"/>
    <w:rsid w:val="00781B51"/>
    <w:rsid w:val="007826F3"/>
    <w:rsid w:val="007831E9"/>
    <w:rsid w:val="00783647"/>
    <w:rsid w:val="00783650"/>
    <w:rsid w:val="00783DAA"/>
    <w:rsid w:val="007848F6"/>
    <w:rsid w:val="00784CAC"/>
    <w:rsid w:val="00785AC1"/>
    <w:rsid w:val="00785EE7"/>
    <w:rsid w:val="007868AD"/>
    <w:rsid w:val="00786938"/>
    <w:rsid w:val="007875EC"/>
    <w:rsid w:val="007876E5"/>
    <w:rsid w:val="0079024F"/>
    <w:rsid w:val="00790E7A"/>
    <w:rsid w:val="0079129E"/>
    <w:rsid w:val="00792251"/>
    <w:rsid w:val="0079236E"/>
    <w:rsid w:val="007929AA"/>
    <w:rsid w:val="00792F6C"/>
    <w:rsid w:val="0079317D"/>
    <w:rsid w:val="0079360E"/>
    <w:rsid w:val="00793EF0"/>
    <w:rsid w:val="0079470D"/>
    <w:rsid w:val="00794FE3"/>
    <w:rsid w:val="00795053"/>
    <w:rsid w:val="007955F8"/>
    <w:rsid w:val="007958C7"/>
    <w:rsid w:val="00795E28"/>
    <w:rsid w:val="00796324"/>
    <w:rsid w:val="00797395"/>
    <w:rsid w:val="007A0416"/>
    <w:rsid w:val="007A0C65"/>
    <w:rsid w:val="007A0C77"/>
    <w:rsid w:val="007A1443"/>
    <w:rsid w:val="007A1B4D"/>
    <w:rsid w:val="007A24A5"/>
    <w:rsid w:val="007A4CD3"/>
    <w:rsid w:val="007A4FC3"/>
    <w:rsid w:val="007A591F"/>
    <w:rsid w:val="007A62F9"/>
    <w:rsid w:val="007A6596"/>
    <w:rsid w:val="007A6A9E"/>
    <w:rsid w:val="007A70F0"/>
    <w:rsid w:val="007A77BE"/>
    <w:rsid w:val="007B0C07"/>
    <w:rsid w:val="007B108D"/>
    <w:rsid w:val="007B12B0"/>
    <w:rsid w:val="007B171D"/>
    <w:rsid w:val="007B26F4"/>
    <w:rsid w:val="007B29FF"/>
    <w:rsid w:val="007B41F8"/>
    <w:rsid w:val="007B49DF"/>
    <w:rsid w:val="007B4FB4"/>
    <w:rsid w:val="007B555B"/>
    <w:rsid w:val="007B5B5A"/>
    <w:rsid w:val="007B602B"/>
    <w:rsid w:val="007B63E2"/>
    <w:rsid w:val="007B695C"/>
    <w:rsid w:val="007B746C"/>
    <w:rsid w:val="007B7556"/>
    <w:rsid w:val="007C06BC"/>
    <w:rsid w:val="007C174F"/>
    <w:rsid w:val="007C1785"/>
    <w:rsid w:val="007C1CE2"/>
    <w:rsid w:val="007C26CC"/>
    <w:rsid w:val="007C2C84"/>
    <w:rsid w:val="007C2F32"/>
    <w:rsid w:val="007C34CF"/>
    <w:rsid w:val="007C3665"/>
    <w:rsid w:val="007C3F6A"/>
    <w:rsid w:val="007C4639"/>
    <w:rsid w:val="007C46BF"/>
    <w:rsid w:val="007C478A"/>
    <w:rsid w:val="007C72A1"/>
    <w:rsid w:val="007C7AFC"/>
    <w:rsid w:val="007D01B3"/>
    <w:rsid w:val="007D075C"/>
    <w:rsid w:val="007D07A2"/>
    <w:rsid w:val="007D0BE9"/>
    <w:rsid w:val="007D0CBD"/>
    <w:rsid w:val="007D0F5E"/>
    <w:rsid w:val="007D11CA"/>
    <w:rsid w:val="007D195A"/>
    <w:rsid w:val="007D1A5C"/>
    <w:rsid w:val="007D27A6"/>
    <w:rsid w:val="007D33A7"/>
    <w:rsid w:val="007D41B3"/>
    <w:rsid w:val="007D47E6"/>
    <w:rsid w:val="007D4A66"/>
    <w:rsid w:val="007D660E"/>
    <w:rsid w:val="007D6905"/>
    <w:rsid w:val="007D6B2B"/>
    <w:rsid w:val="007D6D71"/>
    <w:rsid w:val="007D7449"/>
    <w:rsid w:val="007D757E"/>
    <w:rsid w:val="007E0641"/>
    <w:rsid w:val="007E0944"/>
    <w:rsid w:val="007E117C"/>
    <w:rsid w:val="007E1529"/>
    <w:rsid w:val="007E1B90"/>
    <w:rsid w:val="007E1C35"/>
    <w:rsid w:val="007E1E6D"/>
    <w:rsid w:val="007E4B85"/>
    <w:rsid w:val="007E5B94"/>
    <w:rsid w:val="007E5F02"/>
    <w:rsid w:val="007E5F69"/>
    <w:rsid w:val="007E5FB8"/>
    <w:rsid w:val="007E60E9"/>
    <w:rsid w:val="007E6CEC"/>
    <w:rsid w:val="007E7100"/>
    <w:rsid w:val="007E7237"/>
    <w:rsid w:val="007E77FD"/>
    <w:rsid w:val="007E7843"/>
    <w:rsid w:val="007E79E7"/>
    <w:rsid w:val="007E7A29"/>
    <w:rsid w:val="007E7AA5"/>
    <w:rsid w:val="007F029B"/>
    <w:rsid w:val="007F054A"/>
    <w:rsid w:val="007F0E43"/>
    <w:rsid w:val="007F13D4"/>
    <w:rsid w:val="007F1C7A"/>
    <w:rsid w:val="007F2347"/>
    <w:rsid w:val="007F2FA3"/>
    <w:rsid w:val="007F31C1"/>
    <w:rsid w:val="007F32F0"/>
    <w:rsid w:val="007F4D09"/>
    <w:rsid w:val="007F57FD"/>
    <w:rsid w:val="007F618E"/>
    <w:rsid w:val="007F62BB"/>
    <w:rsid w:val="007F6851"/>
    <w:rsid w:val="007F6E69"/>
    <w:rsid w:val="007F7109"/>
    <w:rsid w:val="007F7684"/>
    <w:rsid w:val="008004FD"/>
    <w:rsid w:val="008005D2"/>
    <w:rsid w:val="00800B51"/>
    <w:rsid w:val="00800CF7"/>
    <w:rsid w:val="00801258"/>
    <w:rsid w:val="0080147F"/>
    <w:rsid w:val="0080148A"/>
    <w:rsid w:val="00801A2B"/>
    <w:rsid w:val="008023F6"/>
    <w:rsid w:val="00802FBD"/>
    <w:rsid w:val="008030F4"/>
    <w:rsid w:val="008038C0"/>
    <w:rsid w:val="00803991"/>
    <w:rsid w:val="00803F9E"/>
    <w:rsid w:val="00804445"/>
    <w:rsid w:val="00805421"/>
    <w:rsid w:val="00805914"/>
    <w:rsid w:val="0080591A"/>
    <w:rsid w:val="00805C8C"/>
    <w:rsid w:val="00805ECA"/>
    <w:rsid w:val="00805FA5"/>
    <w:rsid w:val="0080600D"/>
    <w:rsid w:val="00806606"/>
    <w:rsid w:val="008071E7"/>
    <w:rsid w:val="008073F6"/>
    <w:rsid w:val="00810B46"/>
    <w:rsid w:val="00810D81"/>
    <w:rsid w:val="00811583"/>
    <w:rsid w:val="00811795"/>
    <w:rsid w:val="008127B1"/>
    <w:rsid w:val="00812A59"/>
    <w:rsid w:val="00812EE9"/>
    <w:rsid w:val="008136BB"/>
    <w:rsid w:val="008138EB"/>
    <w:rsid w:val="00814618"/>
    <w:rsid w:val="0081522E"/>
    <w:rsid w:val="008169DB"/>
    <w:rsid w:val="00817602"/>
    <w:rsid w:val="00817D64"/>
    <w:rsid w:val="008200CF"/>
    <w:rsid w:val="008200F0"/>
    <w:rsid w:val="00820210"/>
    <w:rsid w:val="008204DA"/>
    <w:rsid w:val="00821C98"/>
    <w:rsid w:val="00821E09"/>
    <w:rsid w:val="0082345C"/>
    <w:rsid w:val="0082366B"/>
    <w:rsid w:val="00824AC4"/>
    <w:rsid w:val="00824C1A"/>
    <w:rsid w:val="00824E8C"/>
    <w:rsid w:val="0082570F"/>
    <w:rsid w:val="00825CE2"/>
    <w:rsid w:val="0082674D"/>
    <w:rsid w:val="0082725F"/>
    <w:rsid w:val="00827F2E"/>
    <w:rsid w:val="00831500"/>
    <w:rsid w:val="00832281"/>
    <w:rsid w:val="0083228A"/>
    <w:rsid w:val="00832465"/>
    <w:rsid w:val="008324D7"/>
    <w:rsid w:val="00832621"/>
    <w:rsid w:val="00832629"/>
    <w:rsid w:val="00832F4C"/>
    <w:rsid w:val="00832FE4"/>
    <w:rsid w:val="008331AD"/>
    <w:rsid w:val="00833BF1"/>
    <w:rsid w:val="008345EF"/>
    <w:rsid w:val="00836A31"/>
    <w:rsid w:val="008370D8"/>
    <w:rsid w:val="0083792E"/>
    <w:rsid w:val="0084076E"/>
    <w:rsid w:val="008410AF"/>
    <w:rsid w:val="0084118A"/>
    <w:rsid w:val="008419F5"/>
    <w:rsid w:val="008425A2"/>
    <w:rsid w:val="00843068"/>
    <w:rsid w:val="00843894"/>
    <w:rsid w:val="00845478"/>
    <w:rsid w:val="0084606E"/>
    <w:rsid w:val="00847314"/>
    <w:rsid w:val="00847569"/>
    <w:rsid w:val="008503B0"/>
    <w:rsid w:val="00850419"/>
    <w:rsid w:val="0085099A"/>
    <w:rsid w:val="008509D7"/>
    <w:rsid w:val="008511AD"/>
    <w:rsid w:val="008515B1"/>
    <w:rsid w:val="00853B0C"/>
    <w:rsid w:val="00853E0A"/>
    <w:rsid w:val="008547E2"/>
    <w:rsid w:val="008554B3"/>
    <w:rsid w:val="00856D54"/>
    <w:rsid w:val="00857507"/>
    <w:rsid w:val="008577A6"/>
    <w:rsid w:val="00857D5F"/>
    <w:rsid w:val="00860670"/>
    <w:rsid w:val="00860A88"/>
    <w:rsid w:val="008611C8"/>
    <w:rsid w:val="0086162E"/>
    <w:rsid w:val="00861BF3"/>
    <w:rsid w:val="00861D25"/>
    <w:rsid w:val="00862549"/>
    <w:rsid w:val="0086258D"/>
    <w:rsid w:val="008628DA"/>
    <w:rsid w:val="00862D78"/>
    <w:rsid w:val="00862EC3"/>
    <w:rsid w:val="008630D1"/>
    <w:rsid w:val="00863A61"/>
    <w:rsid w:val="00863AEA"/>
    <w:rsid w:val="00863E41"/>
    <w:rsid w:val="00864274"/>
    <w:rsid w:val="008652AE"/>
    <w:rsid w:val="0086587B"/>
    <w:rsid w:val="0086608C"/>
    <w:rsid w:val="00866400"/>
    <w:rsid w:val="0086657D"/>
    <w:rsid w:val="0087016B"/>
    <w:rsid w:val="008705DB"/>
    <w:rsid w:val="00870BB4"/>
    <w:rsid w:val="0087236D"/>
    <w:rsid w:val="00872372"/>
    <w:rsid w:val="008723AB"/>
    <w:rsid w:val="00872981"/>
    <w:rsid w:val="008735D9"/>
    <w:rsid w:val="0087471E"/>
    <w:rsid w:val="00874AFA"/>
    <w:rsid w:val="00874EE7"/>
    <w:rsid w:val="00874FDB"/>
    <w:rsid w:val="008754DD"/>
    <w:rsid w:val="00875662"/>
    <w:rsid w:val="00875BC3"/>
    <w:rsid w:val="00875D38"/>
    <w:rsid w:val="00875E39"/>
    <w:rsid w:val="00876D82"/>
    <w:rsid w:val="008800D6"/>
    <w:rsid w:val="008805AD"/>
    <w:rsid w:val="00880B4A"/>
    <w:rsid w:val="00880D81"/>
    <w:rsid w:val="00880EEA"/>
    <w:rsid w:val="008818A6"/>
    <w:rsid w:val="00881A17"/>
    <w:rsid w:val="00881B02"/>
    <w:rsid w:val="00882309"/>
    <w:rsid w:val="00882313"/>
    <w:rsid w:val="0088286D"/>
    <w:rsid w:val="00882FA0"/>
    <w:rsid w:val="0088406E"/>
    <w:rsid w:val="008842E6"/>
    <w:rsid w:val="00884468"/>
    <w:rsid w:val="00885DA8"/>
    <w:rsid w:val="00886292"/>
    <w:rsid w:val="0088631F"/>
    <w:rsid w:val="008868F6"/>
    <w:rsid w:val="008869A6"/>
    <w:rsid w:val="00886B1D"/>
    <w:rsid w:val="00886D29"/>
    <w:rsid w:val="00886D64"/>
    <w:rsid w:val="008874C8"/>
    <w:rsid w:val="00887A4F"/>
    <w:rsid w:val="008900DE"/>
    <w:rsid w:val="008901BD"/>
    <w:rsid w:val="008906A7"/>
    <w:rsid w:val="00890C5F"/>
    <w:rsid w:val="00890D61"/>
    <w:rsid w:val="00891B05"/>
    <w:rsid w:val="008929BC"/>
    <w:rsid w:val="0089304E"/>
    <w:rsid w:val="00893753"/>
    <w:rsid w:val="00893FD6"/>
    <w:rsid w:val="00894010"/>
    <w:rsid w:val="00894B21"/>
    <w:rsid w:val="00897695"/>
    <w:rsid w:val="00897E87"/>
    <w:rsid w:val="008A0F04"/>
    <w:rsid w:val="008A0FE3"/>
    <w:rsid w:val="008A1590"/>
    <w:rsid w:val="008A189F"/>
    <w:rsid w:val="008A22C0"/>
    <w:rsid w:val="008A22EC"/>
    <w:rsid w:val="008A27F2"/>
    <w:rsid w:val="008A2A2B"/>
    <w:rsid w:val="008A3426"/>
    <w:rsid w:val="008A3C67"/>
    <w:rsid w:val="008A3F9B"/>
    <w:rsid w:val="008A433D"/>
    <w:rsid w:val="008A4D48"/>
    <w:rsid w:val="008A5F06"/>
    <w:rsid w:val="008A631B"/>
    <w:rsid w:val="008A649A"/>
    <w:rsid w:val="008A7C67"/>
    <w:rsid w:val="008B0E0B"/>
    <w:rsid w:val="008B17F1"/>
    <w:rsid w:val="008B1F16"/>
    <w:rsid w:val="008B2ECD"/>
    <w:rsid w:val="008B3AFE"/>
    <w:rsid w:val="008B3EB7"/>
    <w:rsid w:val="008B4F57"/>
    <w:rsid w:val="008B5947"/>
    <w:rsid w:val="008B6681"/>
    <w:rsid w:val="008B66CB"/>
    <w:rsid w:val="008B6EE4"/>
    <w:rsid w:val="008B7338"/>
    <w:rsid w:val="008B7613"/>
    <w:rsid w:val="008C0389"/>
    <w:rsid w:val="008C055E"/>
    <w:rsid w:val="008C0E53"/>
    <w:rsid w:val="008C2AA3"/>
    <w:rsid w:val="008C37FB"/>
    <w:rsid w:val="008C3B67"/>
    <w:rsid w:val="008C3E83"/>
    <w:rsid w:val="008C3FFE"/>
    <w:rsid w:val="008C4AE5"/>
    <w:rsid w:val="008C4E2F"/>
    <w:rsid w:val="008C576F"/>
    <w:rsid w:val="008C5A96"/>
    <w:rsid w:val="008C5B48"/>
    <w:rsid w:val="008C6384"/>
    <w:rsid w:val="008C748D"/>
    <w:rsid w:val="008C7973"/>
    <w:rsid w:val="008D0E2E"/>
    <w:rsid w:val="008D14C8"/>
    <w:rsid w:val="008D1A42"/>
    <w:rsid w:val="008D1A7C"/>
    <w:rsid w:val="008D1C17"/>
    <w:rsid w:val="008D23A9"/>
    <w:rsid w:val="008D292E"/>
    <w:rsid w:val="008D300E"/>
    <w:rsid w:val="008D33B2"/>
    <w:rsid w:val="008D400B"/>
    <w:rsid w:val="008D4497"/>
    <w:rsid w:val="008D4518"/>
    <w:rsid w:val="008D55C3"/>
    <w:rsid w:val="008D5A64"/>
    <w:rsid w:val="008D62C7"/>
    <w:rsid w:val="008D6455"/>
    <w:rsid w:val="008D65E7"/>
    <w:rsid w:val="008D6A17"/>
    <w:rsid w:val="008D6BD4"/>
    <w:rsid w:val="008D6CA7"/>
    <w:rsid w:val="008D6F1E"/>
    <w:rsid w:val="008E01D0"/>
    <w:rsid w:val="008E051C"/>
    <w:rsid w:val="008E078D"/>
    <w:rsid w:val="008E09DB"/>
    <w:rsid w:val="008E0C8A"/>
    <w:rsid w:val="008E16E1"/>
    <w:rsid w:val="008E1B52"/>
    <w:rsid w:val="008E1CFB"/>
    <w:rsid w:val="008E1FB2"/>
    <w:rsid w:val="008E257D"/>
    <w:rsid w:val="008E3F33"/>
    <w:rsid w:val="008E45B1"/>
    <w:rsid w:val="008E49FF"/>
    <w:rsid w:val="008E5097"/>
    <w:rsid w:val="008E5143"/>
    <w:rsid w:val="008E52EA"/>
    <w:rsid w:val="008E5744"/>
    <w:rsid w:val="008E57BB"/>
    <w:rsid w:val="008E581C"/>
    <w:rsid w:val="008E5B65"/>
    <w:rsid w:val="008E5B7B"/>
    <w:rsid w:val="008E5C68"/>
    <w:rsid w:val="008E5F67"/>
    <w:rsid w:val="008E60A9"/>
    <w:rsid w:val="008E63F3"/>
    <w:rsid w:val="008E6588"/>
    <w:rsid w:val="008E7397"/>
    <w:rsid w:val="008E746A"/>
    <w:rsid w:val="008F065E"/>
    <w:rsid w:val="008F08E8"/>
    <w:rsid w:val="008F17AA"/>
    <w:rsid w:val="008F1AD9"/>
    <w:rsid w:val="008F203B"/>
    <w:rsid w:val="008F2859"/>
    <w:rsid w:val="008F2ACD"/>
    <w:rsid w:val="008F2D23"/>
    <w:rsid w:val="008F3475"/>
    <w:rsid w:val="008F38CC"/>
    <w:rsid w:val="008F4134"/>
    <w:rsid w:val="008F41A3"/>
    <w:rsid w:val="008F4D39"/>
    <w:rsid w:val="008F4E4C"/>
    <w:rsid w:val="008F6836"/>
    <w:rsid w:val="008F7CF9"/>
    <w:rsid w:val="00900851"/>
    <w:rsid w:val="009018B4"/>
    <w:rsid w:val="00901C58"/>
    <w:rsid w:val="009021D7"/>
    <w:rsid w:val="009024AB"/>
    <w:rsid w:val="00902613"/>
    <w:rsid w:val="009029A8"/>
    <w:rsid w:val="00903CC3"/>
    <w:rsid w:val="009042C9"/>
    <w:rsid w:val="009044D0"/>
    <w:rsid w:val="00905692"/>
    <w:rsid w:val="00905DBF"/>
    <w:rsid w:val="00905FA4"/>
    <w:rsid w:val="0090613A"/>
    <w:rsid w:val="009066D9"/>
    <w:rsid w:val="009076BD"/>
    <w:rsid w:val="00907FFD"/>
    <w:rsid w:val="00910B99"/>
    <w:rsid w:val="0091143D"/>
    <w:rsid w:val="00914106"/>
    <w:rsid w:val="0091419E"/>
    <w:rsid w:val="00914324"/>
    <w:rsid w:val="009144BC"/>
    <w:rsid w:val="0091462B"/>
    <w:rsid w:val="00914772"/>
    <w:rsid w:val="00914805"/>
    <w:rsid w:val="0091526E"/>
    <w:rsid w:val="009152E7"/>
    <w:rsid w:val="009154C4"/>
    <w:rsid w:val="0091621A"/>
    <w:rsid w:val="00916D7C"/>
    <w:rsid w:val="00917577"/>
    <w:rsid w:val="0091780C"/>
    <w:rsid w:val="00917A54"/>
    <w:rsid w:val="00917CAE"/>
    <w:rsid w:val="00917EBA"/>
    <w:rsid w:val="00917FEC"/>
    <w:rsid w:val="009203D1"/>
    <w:rsid w:val="00920E1E"/>
    <w:rsid w:val="00920E5D"/>
    <w:rsid w:val="00920E90"/>
    <w:rsid w:val="00920F03"/>
    <w:rsid w:val="009215AF"/>
    <w:rsid w:val="0092180E"/>
    <w:rsid w:val="00921830"/>
    <w:rsid w:val="00921B4A"/>
    <w:rsid w:val="009221BF"/>
    <w:rsid w:val="0092337C"/>
    <w:rsid w:val="0092346C"/>
    <w:rsid w:val="00923DF5"/>
    <w:rsid w:val="00924A8A"/>
    <w:rsid w:val="00924E83"/>
    <w:rsid w:val="0092547C"/>
    <w:rsid w:val="0092565C"/>
    <w:rsid w:val="009259BC"/>
    <w:rsid w:val="00926CB3"/>
    <w:rsid w:val="0092757E"/>
    <w:rsid w:val="00927B37"/>
    <w:rsid w:val="009307DA"/>
    <w:rsid w:val="00932E87"/>
    <w:rsid w:val="00932FB2"/>
    <w:rsid w:val="009330DE"/>
    <w:rsid w:val="009334C2"/>
    <w:rsid w:val="009335FF"/>
    <w:rsid w:val="00933D4A"/>
    <w:rsid w:val="009340AA"/>
    <w:rsid w:val="00934BBB"/>
    <w:rsid w:val="00934D04"/>
    <w:rsid w:val="009375DF"/>
    <w:rsid w:val="0093770F"/>
    <w:rsid w:val="00937C4B"/>
    <w:rsid w:val="00941353"/>
    <w:rsid w:val="00941882"/>
    <w:rsid w:val="009418C4"/>
    <w:rsid w:val="00941AA3"/>
    <w:rsid w:val="00941DE2"/>
    <w:rsid w:val="0094209E"/>
    <w:rsid w:val="0094245F"/>
    <w:rsid w:val="00942A7E"/>
    <w:rsid w:val="00942EC3"/>
    <w:rsid w:val="00942FD5"/>
    <w:rsid w:val="0094390B"/>
    <w:rsid w:val="0094512F"/>
    <w:rsid w:val="009456F5"/>
    <w:rsid w:val="009459C7"/>
    <w:rsid w:val="00945A57"/>
    <w:rsid w:val="0094661D"/>
    <w:rsid w:val="009468D9"/>
    <w:rsid w:val="00946A41"/>
    <w:rsid w:val="00947E0C"/>
    <w:rsid w:val="00950078"/>
    <w:rsid w:val="00952763"/>
    <w:rsid w:val="009529AA"/>
    <w:rsid w:val="00952FF5"/>
    <w:rsid w:val="009546E2"/>
    <w:rsid w:val="00954EFE"/>
    <w:rsid w:val="00955327"/>
    <w:rsid w:val="009565B7"/>
    <w:rsid w:val="00960027"/>
    <w:rsid w:val="00961338"/>
    <w:rsid w:val="009615F9"/>
    <w:rsid w:val="0096160F"/>
    <w:rsid w:val="009618D5"/>
    <w:rsid w:val="009626B2"/>
    <w:rsid w:val="00962B39"/>
    <w:rsid w:val="009635BA"/>
    <w:rsid w:val="00963A79"/>
    <w:rsid w:val="00964016"/>
    <w:rsid w:val="0096443D"/>
    <w:rsid w:val="009653EF"/>
    <w:rsid w:val="009654BA"/>
    <w:rsid w:val="0096576C"/>
    <w:rsid w:val="00965B2E"/>
    <w:rsid w:val="00965F1E"/>
    <w:rsid w:val="0096626D"/>
    <w:rsid w:val="00966EA4"/>
    <w:rsid w:val="00966F99"/>
    <w:rsid w:val="0096783F"/>
    <w:rsid w:val="009710E7"/>
    <w:rsid w:val="00972716"/>
    <w:rsid w:val="00973F1E"/>
    <w:rsid w:val="009740DE"/>
    <w:rsid w:val="00975287"/>
    <w:rsid w:val="0097660F"/>
    <w:rsid w:val="00977759"/>
    <w:rsid w:val="00980213"/>
    <w:rsid w:val="009802EC"/>
    <w:rsid w:val="009807D8"/>
    <w:rsid w:val="009814DA"/>
    <w:rsid w:val="00981B9B"/>
    <w:rsid w:val="009841D6"/>
    <w:rsid w:val="009843F1"/>
    <w:rsid w:val="009847F7"/>
    <w:rsid w:val="00985993"/>
    <w:rsid w:val="0098688C"/>
    <w:rsid w:val="00986899"/>
    <w:rsid w:val="00986905"/>
    <w:rsid w:val="00986E7B"/>
    <w:rsid w:val="00987322"/>
    <w:rsid w:val="00987C9E"/>
    <w:rsid w:val="009903AF"/>
    <w:rsid w:val="00990C30"/>
    <w:rsid w:val="00990EBB"/>
    <w:rsid w:val="009911CF"/>
    <w:rsid w:val="009915A0"/>
    <w:rsid w:val="009917D6"/>
    <w:rsid w:val="00991E35"/>
    <w:rsid w:val="00991E4A"/>
    <w:rsid w:val="0099306C"/>
    <w:rsid w:val="009930E0"/>
    <w:rsid w:val="0099317B"/>
    <w:rsid w:val="00993A20"/>
    <w:rsid w:val="00994012"/>
    <w:rsid w:val="00994888"/>
    <w:rsid w:val="00994C62"/>
    <w:rsid w:val="00994CA1"/>
    <w:rsid w:val="0099522A"/>
    <w:rsid w:val="00995256"/>
    <w:rsid w:val="00995466"/>
    <w:rsid w:val="00996C51"/>
    <w:rsid w:val="00997C39"/>
    <w:rsid w:val="009A00A7"/>
    <w:rsid w:val="009A11C0"/>
    <w:rsid w:val="009A11CB"/>
    <w:rsid w:val="009A146B"/>
    <w:rsid w:val="009A1763"/>
    <w:rsid w:val="009A1FC2"/>
    <w:rsid w:val="009A24B4"/>
    <w:rsid w:val="009A2F16"/>
    <w:rsid w:val="009A2FBE"/>
    <w:rsid w:val="009A2FD1"/>
    <w:rsid w:val="009A36D7"/>
    <w:rsid w:val="009A383E"/>
    <w:rsid w:val="009A4195"/>
    <w:rsid w:val="009A452E"/>
    <w:rsid w:val="009A5146"/>
    <w:rsid w:val="009A5A5D"/>
    <w:rsid w:val="009A62D4"/>
    <w:rsid w:val="009A62D5"/>
    <w:rsid w:val="009A6A08"/>
    <w:rsid w:val="009A7A97"/>
    <w:rsid w:val="009A7F4F"/>
    <w:rsid w:val="009B0127"/>
    <w:rsid w:val="009B11BF"/>
    <w:rsid w:val="009B1D7A"/>
    <w:rsid w:val="009B1FD4"/>
    <w:rsid w:val="009B2200"/>
    <w:rsid w:val="009B23B2"/>
    <w:rsid w:val="009B2952"/>
    <w:rsid w:val="009B2A05"/>
    <w:rsid w:val="009B2D7F"/>
    <w:rsid w:val="009B3DCD"/>
    <w:rsid w:val="009B58C5"/>
    <w:rsid w:val="009B5C9A"/>
    <w:rsid w:val="009B5E1A"/>
    <w:rsid w:val="009B5EA4"/>
    <w:rsid w:val="009B6500"/>
    <w:rsid w:val="009B7332"/>
    <w:rsid w:val="009B7A40"/>
    <w:rsid w:val="009C0233"/>
    <w:rsid w:val="009C02E0"/>
    <w:rsid w:val="009C0718"/>
    <w:rsid w:val="009C3059"/>
    <w:rsid w:val="009C34C8"/>
    <w:rsid w:val="009C36E4"/>
    <w:rsid w:val="009C453B"/>
    <w:rsid w:val="009C4BFA"/>
    <w:rsid w:val="009C4F71"/>
    <w:rsid w:val="009C55F8"/>
    <w:rsid w:val="009C5D5C"/>
    <w:rsid w:val="009C6358"/>
    <w:rsid w:val="009C6BD9"/>
    <w:rsid w:val="009C6DBE"/>
    <w:rsid w:val="009C751D"/>
    <w:rsid w:val="009D0092"/>
    <w:rsid w:val="009D08DE"/>
    <w:rsid w:val="009D09C5"/>
    <w:rsid w:val="009D148D"/>
    <w:rsid w:val="009D177B"/>
    <w:rsid w:val="009D199B"/>
    <w:rsid w:val="009D3012"/>
    <w:rsid w:val="009D3B39"/>
    <w:rsid w:val="009D3B4C"/>
    <w:rsid w:val="009D3E8D"/>
    <w:rsid w:val="009D3FA0"/>
    <w:rsid w:val="009D5792"/>
    <w:rsid w:val="009D6A2B"/>
    <w:rsid w:val="009D6E3C"/>
    <w:rsid w:val="009D7710"/>
    <w:rsid w:val="009D7892"/>
    <w:rsid w:val="009D7A15"/>
    <w:rsid w:val="009E00BE"/>
    <w:rsid w:val="009E010B"/>
    <w:rsid w:val="009E10CA"/>
    <w:rsid w:val="009E1B65"/>
    <w:rsid w:val="009E26BE"/>
    <w:rsid w:val="009E316C"/>
    <w:rsid w:val="009E33A7"/>
    <w:rsid w:val="009E33EB"/>
    <w:rsid w:val="009E3401"/>
    <w:rsid w:val="009E3B39"/>
    <w:rsid w:val="009E5746"/>
    <w:rsid w:val="009E5B10"/>
    <w:rsid w:val="009E5F94"/>
    <w:rsid w:val="009E6916"/>
    <w:rsid w:val="009E76A5"/>
    <w:rsid w:val="009E7B68"/>
    <w:rsid w:val="009F0086"/>
    <w:rsid w:val="009F0CFC"/>
    <w:rsid w:val="009F1199"/>
    <w:rsid w:val="009F2FBB"/>
    <w:rsid w:val="009F3AC3"/>
    <w:rsid w:val="009F43B2"/>
    <w:rsid w:val="009F43CE"/>
    <w:rsid w:val="009F5607"/>
    <w:rsid w:val="009F5BC7"/>
    <w:rsid w:val="009F5CE2"/>
    <w:rsid w:val="009F6B25"/>
    <w:rsid w:val="009F73D7"/>
    <w:rsid w:val="009F73E5"/>
    <w:rsid w:val="009F7A38"/>
    <w:rsid w:val="009F7D05"/>
    <w:rsid w:val="009F7DAB"/>
    <w:rsid w:val="00A00507"/>
    <w:rsid w:val="00A00C4F"/>
    <w:rsid w:val="00A0143C"/>
    <w:rsid w:val="00A02BB3"/>
    <w:rsid w:val="00A02C00"/>
    <w:rsid w:val="00A02E17"/>
    <w:rsid w:val="00A02EE5"/>
    <w:rsid w:val="00A038DB"/>
    <w:rsid w:val="00A03A93"/>
    <w:rsid w:val="00A03D93"/>
    <w:rsid w:val="00A04387"/>
    <w:rsid w:val="00A044A4"/>
    <w:rsid w:val="00A04733"/>
    <w:rsid w:val="00A04C8D"/>
    <w:rsid w:val="00A05825"/>
    <w:rsid w:val="00A05A39"/>
    <w:rsid w:val="00A05A80"/>
    <w:rsid w:val="00A06B8E"/>
    <w:rsid w:val="00A06DB2"/>
    <w:rsid w:val="00A0722F"/>
    <w:rsid w:val="00A0763D"/>
    <w:rsid w:val="00A0781E"/>
    <w:rsid w:val="00A1037D"/>
    <w:rsid w:val="00A11D78"/>
    <w:rsid w:val="00A135BD"/>
    <w:rsid w:val="00A13CF6"/>
    <w:rsid w:val="00A13D4F"/>
    <w:rsid w:val="00A142CB"/>
    <w:rsid w:val="00A14B0F"/>
    <w:rsid w:val="00A1645E"/>
    <w:rsid w:val="00A171B3"/>
    <w:rsid w:val="00A1758A"/>
    <w:rsid w:val="00A17646"/>
    <w:rsid w:val="00A200EB"/>
    <w:rsid w:val="00A202E3"/>
    <w:rsid w:val="00A20875"/>
    <w:rsid w:val="00A20897"/>
    <w:rsid w:val="00A210C0"/>
    <w:rsid w:val="00A22074"/>
    <w:rsid w:val="00A22076"/>
    <w:rsid w:val="00A224A9"/>
    <w:rsid w:val="00A22817"/>
    <w:rsid w:val="00A232D4"/>
    <w:rsid w:val="00A237C5"/>
    <w:rsid w:val="00A23929"/>
    <w:rsid w:val="00A2480B"/>
    <w:rsid w:val="00A248C8"/>
    <w:rsid w:val="00A25A7C"/>
    <w:rsid w:val="00A25CEF"/>
    <w:rsid w:val="00A26FE4"/>
    <w:rsid w:val="00A27285"/>
    <w:rsid w:val="00A27C9F"/>
    <w:rsid w:val="00A30355"/>
    <w:rsid w:val="00A30B97"/>
    <w:rsid w:val="00A30D69"/>
    <w:rsid w:val="00A30F21"/>
    <w:rsid w:val="00A3168E"/>
    <w:rsid w:val="00A318B4"/>
    <w:rsid w:val="00A3214E"/>
    <w:rsid w:val="00A324D3"/>
    <w:rsid w:val="00A32C5F"/>
    <w:rsid w:val="00A32DA0"/>
    <w:rsid w:val="00A33307"/>
    <w:rsid w:val="00A33E8F"/>
    <w:rsid w:val="00A33F82"/>
    <w:rsid w:val="00A34168"/>
    <w:rsid w:val="00A346F2"/>
    <w:rsid w:val="00A35056"/>
    <w:rsid w:val="00A3571D"/>
    <w:rsid w:val="00A358C1"/>
    <w:rsid w:val="00A35901"/>
    <w:rsid w:val="00A3590C"/>
    <w:rsid w:val="00A35979"/>
    <w:rsid w:val="00A35A36"/>
    <w:rsid w:val="00A35CB9"/>
    <w:rsid w:val="00A3681C"/>
    <w:rsid w:val="00A36866"/>
    <w:rsid w:val="00A36D11"/>
    <w:rsid w:val="00A36F38"/>
    <w:rsid w:val="00A3724D"/>
    <w:rsid w:val="00A40162"/>
    <w:rsid w:val="00A4095A"/>
    <w:rsid w:val="00A41700"/>
    <w:rsid w:val="00A41E4C"/>
    <w:rsid w:val="00A4247F"/>
    <w:rsid w:val="00A427B1"/>
    <w:rsid w:val="00A43229"/>
    <w:rsid w:val="00A43535"/>
    <w:rsid w:val="00A437C9"/>
    <w:rsid w:val="00A439C1"/>
    <w:rsid w:val="00A43A27"/>
    <w:rsid w:val="00A441F1"/>
    <w:rsid w:val="00A44280"/>
    <w:rsid w:val="00A444DD"/>
    <w:rsid w:val="00A44873"/>
    <w:rsid w:val="00A44F72"/>
    <w:rsid w:val="00A459AE"/>
    <w:rsid w:val="00A45C5D"/>
    <w:rsid w:val="00A45E0B"/>
    <w:rsid w:val="00A45E1F"/>
    <w:rsid w:val="00A46740"/>
    <w:rsid w:val="00A46745"/>
    <w:rsid w:val="00A4679A"/>
    <w:rsid w:val="00A47214"/>
    <w:rsid w:val="00A51269"/>
    <w:rsid w:val="00A51FC8"/>
    <w:rsid w:val="00A52176"/>
    <w:rsid w:val="00A52372"/>
    <w:rsid w:val="00A527CF"/>
    <w:rsid w:val="00A52916"/>
    <w:rsid w:val="00A52FB2"/>
    <w:rsid w:val="00A53019"/>
    <w:rsid w:val="00A535C9"/>
    <w:rsid w:val="00A537A5"/>
    <w:rsid w:val="00A53A12"/>
    <w:rsid w:val="00A54229"/>
    <w:rsid w:val="00A54456"/>
    <w:rsid w:val="00A54A30"/>
    <w:rsid w:val="00A5554C"/>
    <w:rsid w:val="00A55E8C"/>
    <w:rsid w:val="00A56955"/>
    <w:rsid w:val="00A56C3D"/>
    <w:rsid w:val="00A576C8"/>
    <w:rsid w:val="00A57877"/>
    <w:rsid w:val="00A57E53"/>
    <w:rsid w:val="00A60077"/>
    <w:rsid w:val="00A6199F"/>
    <w:rsid w:val="00A622E7"/>
    <w:rsid w:val="00A62F26"/>
    <w:rsid w:val="00A6379F"/>
    <w:rsid w:val="00A641EF"/>
    <w:rsid w:val="00A65549"/>
    <w:rsid w:val="00A6600D"/>
    <w:rsid w:val="00A6663C"/>
    <w:rsid w:val="00A66AC8"/>
    <w:rsid w:val="00A67D2F"/>
    <w:rsid w:val="00A67E34"/>
    <w:rsid w:val="00A702CB"/>
    <w:rsid w:val="00A70897"/>
    <w:rsid w:val="00A72406"/>
    <w:rsid w:val="00A72D8B"/>
    <w:rsid w:val="00A733E1"/>
    <w:rsid w:val="00A73A08"/>
    <w:rsid w:val="00A73AE6"/>
    <w:rsid w:val="00A74098"/>
    <w:rsid w:val="00A743FA"/>
    <w:rsid w:val="00A74501"/>
    <w:rsid w:val="00A7482B"/>
    <w:rsid w:val="00A75832"/>
    <w:rsid w:val="00A76A55"/>
    <w:rsid w:val="00A76B93"/>
    <w:rsid w:val="00A7727F"/>
    <w:rsid w:val="00A77ADA"/>
    <w:rsid w:val="00A77D69"/>
    <w:rsid w:val="00A803E9"/>
    <w:rsid w:val="00A8117D"/>
    <w:rsid w:val="00A81263"/>
    <w:rsid w:val="00A813B0"/>
    <w:rsid w:val="00A81D58"/>
    <w:rsid w:val="00A820CB"/>
    <w:rsid w:val="00A82ACC"/>
    <w:rsid w:val="00A83034"/>
    <w:rsid w:val="00A835F8"/>
    <w:rsid w:val="00A83F89"/>
    <w:rsid w:val="00A843AE"/>
    <w:rsid w:val="00A8454E"/>
    <w:rsid w:val="00A84AC2"/>
    <w:rsid w:val="00A8756C"/>
    <w:rsid w:val="00A87A4B"/>
    <w:rsid w:val="00A900C7"/>
    <w:rsid w:val="00A9021C"/>
    <w:rsid w:val="00A9033D"/>
    <w:rsid w:val="00A90DAC"/>
    <w:rsid w:val="00A91F12"/>
    <w:rsid w:val="00A91F5C"/>
    <w:rsid w:val="00A9211A"/>
    <w:rsid w:val="00A924FB"/>
    <w:rsid w:val="00A925C1"/>
    <w:rsid w:val="00A92A41"/>
    <w:rsid w:val="00A930E8"/>
    <w:rsid w:val="00A93BF2"/>
    <w:rsid w:val="00A943DB"/>
    <w:rsid w:val="00A9440B"/>
    <w:rsid w:val="00A94848"/>
    <w:rsid w:val="00A94BE0"/>
    <w:rsid w:val="00A94C2C"/>
    <w:rsid w:val="00A94D3B"/>
    <w:rsid w:val="00A968FD"/>
    <w:rsid w:val="00A9702C"/>
    <w:rsid w:val="00AA003B"/>
    <w:rsid w:val="00AA0ADB"/>
    <w:rsid w:val="00AA1A26"/>
    <w:rsid w:val="00AA1D8F"/>
    <w:rsid w:val="00AA427C"/>
    <w:rsid w:val="00AA4AB8"/>
    <w:rsid w:val="00AA4F5E"/>
    <w:rsid w:val="00AA50BF"/>
    <w:rsid w:val="00AA56AE"/>
    <w:rsid w:val="00AA57B3"/>
    <w:rsid w:val="00AA5921"/>
    <w:rsid w:val="00AA63A0"/>
    <w:rsid w:val="00AA7259"/>
    <w:rsid w:val="00AA76EE"/>
    <w:rsid w:val="00AA7E0C"/>
    <w:rsid w:val="00AB00C7"/>
    <w:rsid w:val="00AB059A"/>
    <w:rsid w:val="00AB0B74"/>
    <w:rsid w:val="00AB1151"/>
    <w:rsid w:val="00AB199F"/>
    <w:rsid w:val="00AB19B9"/>
    <w:rsid w:val="00AB1B57"/>
    <w:rsid w:val="00AB250E"/>
    <w:rsid w:val="00AB2EF4"/>
    <w:rsid w:val="00AB3302"/>
    <w:rsid w:val="00AB4FE1"/>
    <w:rsid w:val="00AB5677"/>
    <w:rsid w:val="00AB5AB3"/>
    <w:rsid w:val="00AB5D99"/>
    <w:rsid w:val="00AB63B5"/>
    <w:rsid w:val="00AB63DD"/>
    <w:rsid w:val="00AB7AC3"/>
    <w:rsid w:val="00AC0371"/>
    <w:rsid w:val="00AC096C"/>
    <w:rsid w:val="00AC0CB1"/>
    <w:rsid w:val="00AC19C4"/>
    <w:rsid w:val="00AC1C0F"/>
    <w:rsid w:val="00AC226B"/>
    <w:rsid w:val="00AC2707"/>
    <w:rsid w:val="00AC28BE"/>
    <w:rsid w:val="00AC2CC3"/>
    <w:rsid w:val="00AC33D5"/>
    <w:rsid w:val="00AC39E4"/>
    <w:rsid w:val="00AC447F"/>
    <w:rsid w:val="00AC4873"/>
    <w:rsid w:val="00AC4AE5"/>
    <w:rsid w:val="00AC57FE"/>
    <w:rsid w:val="00AC5BAD"/>
    <w:rsid w:val="00AC623E"/>
    <w:rsid w:val="00AC6880"/>
    <w:rsid w:val="00AC6AA7"/>
    <w:rsid w:val="00AC71DD"/>
    <w:rsid w:val="00AC75E2"/>
    <w:rsid w:val="00AC7677"/>
    <w:rsid w:val="00AC7A43"/>
    <w:rsid w:val="00AD0B6B"/>
    <w:rsid w:val="00AD11A4"/>
    <w:rsid w:val="00AD1488"/>
    <w:rsid w:val="00AD1AF1"/>
    <w:rsid w:val="00AD2679"/>
    <w:rsid w:val="00AD35A9"/>
    <w:rsid w:val="00AD3C20"/>
    <w:rsid w:val="00AD40DB"/>
    <w:rsid w:val="00AD4BC5"/>
    <w:rsid w:val="00AD51DD"/>
    <w:rsid w:val="00AD525B"/>
    <w:rsid w:val="00AD5425"/>
    <w:rsid w:val="00AD58D2"/>
    <w:rsid w:val="00AD5B88"/>
    <w:rsid w:val="00AD6317"/>
    <w:rsid w:val="00AD6539"/>
    <w:rsid w:val="00AD6D10"/>
    <w:rsid w:val="00AD6E52"/>
    <w:rsid w:val="00AD768A"/>
    <w:rsid w:val="00AD7A92"/>
    <w:rsid w:val="00AE0813"/>
    <w:rsid w:val="00AE08B3"/>
    <w:rsid w:val="00AE0C20"/>
    <w:rsid w:val="00AE1301"/>
    <w:rsid w:val="00AE135B"/>
    <w:rsid w:val="00AE37AC"/>
    <w:rsid w:val="00AE51D7"/>
    <w:rsid w:val="00AE6494"/>
    <w:rsid w:val="00AE6543"/>
    <w:rsid w:val="00AE6AB1"/>
    <w:rsid w:val="00AE6C7A"/>
    <w:rsid w:val="00AF03C9"/>
    <w:rsid w:val="00AF0837"/>
    <w:rsid w:val="00AF0AEB"/>
    <w:rsid w:val="00AF1926"/>
    <w:rsid w:val="00AF2242"/>
    <w:rsid w:val="00AF27C9"/>
    <w:rsid w:val="00AF318A"/>
    <w:rsid w:val="00AF36AD"/>
    <w:rsid w:val="00AF4031"/>
    <w:rsid w:val="00AF47DB"/>
    <w:rsid w:val="00AF4B09"/>
    <w:rsid w:val="00AF50E6"/>
    <w:rsid w:val="00AF5588"/>
    <w:rsid w:val="00AF55BE"/>
    <w:rsid w:val="00AF5923"/>
    <w:rsid w:val="00AF5E36"/>
    <w:rsid w:val="00AF6457"/>
    <w:rsid w:val="00AF6907"/>
    <w:rsid w:val="00AF69F7"/>
    <w:rsid w:val="00AF69FC"/>
    <w:rsid w:val="00AF770B"/>
    <w:rsid w:val="00B00065"/>
    <w:rsid w:val="00B009F1"/>
    <w:rsid w:val="00B010EA"/>
    <w:rsid w:val="00B016C3"/>
    <w:rsid w:val="00B0177A"/>
    <w:rsid w:val="00B01CC6"/>
    <w:rsid w:val="00B01E15"/>
    <w:rsid w:val="00B02B85"/>
    <w:rsid w:val="00B02BBB"/>
    <w:rsid w:val="00B02CA7"/>
    <w:rsid w:val="00B02E34"/>
    <w:rsid w:val="00B0347D"/>
    <w:rsid w:val="00B04348"/>
    <w:rsid w:val="00B0440C"/>
    <w:rsid w:val="00B053BF"/>
    <w:rsid w:val="00B06286"/>
    <w:rsid w:val="00B07794"/>
    <w:rsid w:val="00B079D5"/>
    <w:rsid w:val="00B07B45"/>
    <w:rsid w:val="00B10793"/>
    <w:rsid w:val="00B10E4B"/>
    <w:rsid w:val="00B110F0"/>
    <w:rsid w:val="00B12612"/>
    <w:rsid w:val="00B13207"/>
    <w:rsid w:val="00B133DC"/>
    <w:rsid w:val="00B13474"/>
    <w:rsid w:val="00B14354"/>
    <w:rsid w:val="00B143EC"/>
    <w:rsid w:val="00B14793"/>
    <w:rsid w:val="00B1547C"/>
    <w:rsid w:val="00B16B0F"/>
    <w:rsid w:val="00B16E48"/>
    <w:rsid w:val="00B17827"/>
    <w:rsid w:val="00B20161"/>
    <w:rsid w:val="00B201AE"/>
    <w:rsid w:val="00B22469"/>
    <w:rsid w:val="00B22B82"/>
    <w:rsid w:val="00B22D6C"/>
    <w:rsid w:val="00B22FBB"/>
    <w:rsid w:val="00B2451A"/>
    <w:rsid w:val="00B24BD2"/>
    <w:rsid w:val="00B25610"/>
    <w:rsid w:val="00B25CD4"/>
    <w:rsid w:val="00B26448"/>
    <w:rsid w:val="00B266FE"/>
    <w:rsid w:val="00B273DD"/>
    <w:rsid w:val="00B277D5"/>
    <w:rsid w:val="00B30CA4"/>
    <w:rsid w:val="00B310EA"/>
    <w:rsid w:val="00B31820"/>
    <w:rsid w:val="00B31B74"/>
    <w:rsid w:val="00B3200F"/>
    <w:rsid w:val="00B323E6"/>
    <w:rsid w:val="00B32785"/>
    <w:rsid w:val="00B32E02"/>
    <w:rsid w:val="00B33C73"/>
    <w:rsid w:val="00B33DAC"/>
    <w:rsid w:val="00B342FB"/>
    <w:rsid w:val="00B34541"/>
    <w:rsid w:val="00B345E7"/>
    <w:rsid w:val="00B34854"/>
    <w:rsid w:val="00B34B6F"/>
    <w:rsid w:val="00B34BED"/>
    <w:rsid w:val="00B352AE"/>
    <w:rsid w:val="00B35C85"/>
    <w:rsid w:val="00B3642A"/>
    <w:rsid w:val="00B3682F"/>
    <w:rsid w:val="00B36856"/>
    <w:rsid w:val="00B368CA"/>
    <w:rsid w:val="00B37181"/>
    <w:rsid w:val="00B37D17"/>
    <w:rsid w:val="00B40A07"/>
    <w:rsid w:val="00B40C71"/>
    <w:rsid w:val="00B40F71"/>
    <w:rsid w:val="00B41871"/>
    <w:rsid w:val="00B429E1"/>
    <w:rsid w:val="00B42B11"/>
    <w:rsid w:val="00B434F0"/>
    <w:rsid w:val="00B43538"/>
    <w:rsid w:val="00B43569"/>
    <w:rsid w:val="00B43596"/>
    <w:rsid w:val="00B439E5"/>
    <w:rsid w:val="00B43B28"/>
    <w:rsid w:val="00B43E03"/>
    <w:rsid w:val="00B4404B"/>
    <w:rsid w:val="00B447EA"/>
    <w:rsid w:val="00B4494E"/>
    <w:rsid w:val="00B44C4A"/>
    <w:rsid w:val="00B45D3B"/>
    <w:rsid w:val="00B45DE1"/>
    <w:rsid w:val="00B46132"/>
    <w:rsid w:val="00B46383"/>
    <w:rsid w:val="00B46A8A"/>
    <w:rsid w:val="00B47D18"/>
    <w:rsid w:val="00B47F02"/>
    <w:rsid w:val="00B50682"/>
    <w:rsid w:val="00B50811"/>
    <w:rsid w:val="00B51CFE"/>
    <w:rsid w:val="00B52B02"/>
    <w:rsid w:val="00B536D9"/>
    <w:rsid w:val="00B53E70"/>
    <w:rsid w:val="00B54472"/>
    <w:rsid w:val="00B566BE"/>
    <w:rsid w:val="00B57533"/>
    <w:rsid w:val="00B6071E"/>
    <w:rsid w:val="00B608A7"/>
    <w:rsid w:val="00B60A5D"/>
    <w:rsid w:val="00B60FB1"/>
    <w:rsid w:val="00B610E2"/>
    <w:rsid w:val="00B61515"/>
    <w:rsid w:val="00B61524"/>
    <w:rsid w:val="00B6163C"/>
    <w:rsid w:val="00B61719"/>
    <w:rsid w:val="00B61738"/>
    <w:rsid w:val="00B6192A"/>
    <w:rsid w:val="00B626EA"/>
    <w:rsid w:val="00B62DD5"/>
    <w:rsid w:val="00B640E6"/>
    <w:rsid w:val="00B6431A"/>
    <w:rsid w:val="00B64DD7"/>
    <w:rsid w:val="00B64F29"/>
    <w:rsid w:val="00B667F0"/>
    <w:rsid w:val="00B66934"/>
    <w:rsid w:val="00B67AAA"/>
    <w:rsid w:val="00B67B5D"/>
    <w:rsid w:val="00B67C5C"/>
    <w:rsid w:val="00B703C3"/>
    <w:rsid w:val="00B70FE4"/>
    <w:rsid w:val="00B71120"/>
    <w:rsid w:val="00B714F9"/>
    <w:rsid w:val="00B715BA"/>
    <w:rsid w:val="00B725BA"/>
    <w:rsid w:val="00B728F6"/>
    <w:rsid w:val="00B72B3A"/>
    <w:rsid w:val="00B743AD"/>
    <w:rsid w:val="00B74CE5"/>
    <w:rsid w:val="00B75E2D"/>
    <w:rsid w:val="00B76425"/>
    <w:rsid w:val="00B76614"/>
    <w:rsid w:val="00B7724B"/>
    <w:rsid w:val="00B80371"/>
    <w:rsid w:val="00B81AB7"/>
    <w:rsid w:val="00B824BE"/>
    <w:rsid w:val="00B8402E"/>
    <w:rsid w:val="00B8418B"/>
    <w:rsid w:val="00B848A1"/>
    <w:rsid w:val="00B849FA"/>
    <w:rsid w:val="00B84E27"/>
    <w:rsid w:val="00B85BBE"/>
    <w:rsid w:val="00B85FEC"/>
    <w:rsid w:val="00B86487"/>
    <w:rsid w:val="00B86D64"/>
    <w:rsid w:val="00B87182"/>
    <w:rsid w:val="00B877FA"/>
    <w:rsid w:val="00B87A9F"/>
    <w:rsid w:val="00B90832"/>
    <w:rsid w:val="00B90B6E"/>
    <w:rsid w:val="00B90EFF"/>
    <w:rsid w:val="00B924D7"/>
    <w:rsid w:val="00B949C7"/>
    <w:rsid w:val="00B9566B"/>
    <w:rsid w:val="00B963D6"/>
    <w:rsid w:val="00B96831"/>
    <w:rsid w:val="00B96E3E"/>
    <w:rsid w:val="00B977FB"/>
    <w:rsid w:val="00B97FF8"/>
    <w:rsid w:val="00BA0041"/>
    <w:rsid w:val="00BA038A"/>
    <w:rsid w:val="00BA07D9"/>
    <w:rsid w:val="00BA094C"/>
    <w:rsid w:val="00BA0D39"/>
    <w:rsid w:val="00BA264F"/>
    <w:rsid w:val="00BA2F1B"/>
    <w:rsid w:val="00BA3741"/>
    <w:rsid w:val="00BA3A58"/>
    <w:rsid w:val="00BA3DE5"/>
    <w:rsid w:val="00BA3EFA"/>
    <w:rsid w:val="00BA43AB"/>
    <w:rsid w:val="00BA43C8"/>
    <w:rsid w:val="00BA46C5"/>
    <w:rsid w:val="00BA5105"/>
    <w:rsid w:val="00BA5613"/>
    <w:rsid w:val="00BA5AAB"/>
    <w:rsid w:val="00BA5E28"/>
    <w:rsid w:val="00BA6453"/>
    <w:rsid w:val="00BA743E"/>
    <w:rsid w:val="00BA75C4"/>
    <w:rsid w:val="00BB0798"/>
    <w:rsid w:val="00BB0D61"/>
    <w:rsid w:val="00BB167D"/>
    <w:rsid w:val="00BB2971"/>
    <w:rsid w:val="00BB3000"/>
    <w:rsid w:val="00BB34C1"/>
    <w:rsid w:val="00BB3BA4"/>
    <w:rsid w:val="00BB3CA2"/>
    <w:rsid w:val="00BB4CF0"/>
    <w:rsid w:val="00BB4EAF"/>
    <w:rsid w:val="00BB5334"/>
    <w:rsid w:val="00BB5BDC"/>
    <w:rsid w:val="00BB6C6D"/>
    <w:rsid w:val="00BB71DC"/>
    <w:rsid w:val="00BB7F96"/>
    <w:rsid w:val="00BC0153"/>
    <w:rsid w:val="00BC0705"/>
    <w:rsid w:val="00BC1A53"/>
    <w:rsid w:val="00BC2EA6"/>
    <w:rsid w:val="00BC2F31"/>
    <w:rsid w:val="00BC3188"/>
    <w:rsid w:val="00BC39AE"/>
    <w:rsid w:val="00BC39D0"/>
    <w:rsid w:val="00BC4887"/>
    <w:rsid w:val="00BC5E0C"/>
    <w:rsid w:val="00BC620D"/>
    <w:rsid w:val="00BC6F08"/>
    <w:rsid w:val="00BC6FD1"/>
    <w:rsid w:val="00BD0367"/>
    <w:rsid w:val="00BD0564"/>
    <w:rsid w:val="00BD1D0D"/>
    <w:rsid w:val="00BD1F7B"/>
    <w:rsid w:val="00BD29E1"/>
    <w:rsid w:val="00BD29E7"/>
    <w:rsid w:val="00BD2A77"/>
    <w:rsid w:val="00BD2BF4"/>
    <w:rsid w:val="00BD2D62"/>
    <w:rsid w:val="00BD2D93"/>
    <w:rsid w:val="00BD31D7"/>
    <w:rsid w:val="00BD3DF6"/>
    <w:rsid w:val="00BD4044"/>
    <w:rsid w:val="00BD4537"/>
    <w:rsid w:val="00BD4AAB"/>
    <w:rsid w:val="00BD4F35"/>
    <w:rsid w:val="00BD5A2C"/>
    <w:rsid w:val="00BD60C5"/>
    <w:rsid w:val="00BD6B16"/>
    <w:rsid w:val="00BE0590"/>
    <w:rsid w:val="00BE06C7"/>
    <w:rsid w:val="00BE0BE5"/>
    <w:rsid w:val="00BE0DDC"/>
    <w:rsid w:val="00BE0FA0"/>
    <w:rsid w:val="00BE118A"/>
    <w:rsid w:val="00BE338E"/>
    <w:rsid w:val="00BE3DEF"/>
    <w:rsid w:val="00BE416E"/>
    <w:rsid w:val="00BE4A42"/>
    <w:rsid w:val="00BE51DE"/>
    <w:rsid w:val="00BE6254"/>
    <w:rsid w:val="00BE6393"/>
    <w:rsid w:val="00BE68C2"/>
    <w:rsid w:val="00BE7DBC"/>
    <w:rsid w:val="00BF06A4"/>
    <w:rsid w:val="00BF09AA"/>
    <w:rsid w:val="00BF0B26"/>
    <w:rsid w:val="00BF0E81"/>
    <w:rsid w:val="00BF1055"/>
    <w:rsid w:val="00BF17CE"/>
    <w:rsid w:val="00BF23BF"/>
    <w:rsid w:val="00BF24A4"/>
    <w:rsid w:val="00BF2849"/>
    <w:rsid w:val="00BF2AE5"/>
    <w:rsid w:val="00BF3F91"/>
    <w:rsid w:val="00BF44C3"/>
    <w:rsid w:val="00BF465C"/>
    <w:rsid w:val="00BF49D1"/>
    <w:rsid w:val="00BF4A30"/>
    <w:rsid w:val="00BF4FB0"/>
    <w:rsid w:val="00BF4FF7"/>
    <w:rsid w:val="00BF5985"/>
    <w:rsid w:val="00BF60D4"/>
    <w:rsid w:val="00BF78D1"/>
    <w:rsid w:val="00BF79FE"/>
    <w:rsid w:val="00BF7F39"/>
    <w:rsid w:val="00BF7FF3"/>
    <w:rsid w:val="00C000A1"/>
    <w:rsid w:val="00C00387"/>
    <w:rsid w:val="00C00718"/>
    <w:rsid w:val="00C022BC"/>
    <w:rsid w:val="00C02982"/>
    <w:rsid w:val="00C02A95"/>
    <w:rsid w:val="00C03E8D"/>
    <w:rsid w:val="00C04557"/>
    <w:rsid w:val="00C051C9"/>
    <w:rsid w:val="00C051D9"/>
    <w:rsid w:val="00C05279"/>
    <w:rsid w:val="00C05751"/>
    <w:rsid w:val="00C05835"/>
    <w:rsid w:val="00C0596E"/>
    <w:rsid w:val="00C05AED"/>
    <w:rsid w:val="00C05C2F"/>
    <w:rsid w:val="00C05C32"/>
    <w:rsid w:val="00C0615C"/>
    <w:rsid w:val="00C061C4"/>
    <w:rsid w:val="00C0792E"/>
    <w:rsid w:val="00C11C65"/>
    <w:rsid w:val="00C12529"/>
    <w:rsid w:val="00C12882"/>
    <w:rsid w:val="00C12F2D"/>
    <w:rsid w:val="00C13EE4"/>
    <w:rsid w:val="00C141C7"/>
    <w:rsid w:val="00C156EB"/>
    <w:rsid w:val="00C1618E"/>
    <w:rsid w:val="00C16509"/>
    <w:rsid w:val="00C16B74"/>
    <w:rsid w:val="00C1754B"/>
    <w:rsid w:val="00C17AA6"/>
    <w:rsid w:val="00C17CC2"/>
    <w:rsid w:val="00C20172"/>
    <w:rsid w:val="00C2185F"/>
    <w:rsid w:val="00C22268"/>
    <w:rsid w:val="00C22658"/>
    <w:rsid w:val="00C22EAF"/>
    <w:rsid w:val="00C23650"/>
    <w:rsid w:val="00C23681"/>
    <w:rsid w:val="00C23C09"/>
    <w:rsid w:val="00C23DDC"/>
    <w:rsid w:val="00C2428C"/>
    <w:rsid w:val="00C24FB5"/>
    <w:rsid w:val="00C255D4"/>
    <w:rsid w:val="00C25E26"/>
    <w:rsid w:val="00C26520"/>
    <w:rsid w:val="00C26D99"/>
    <w:rsid w:val="00C26E04"/>
    <w:rsid w:val="00C27939"/>
    <w:rsid w:val="00C30212"/>
    <w:rsid w:val="00C30255"/>
    <w:rsid w:val="00C30A22"/>
    <w:rsid w:val="00C3128C"/>
    <w:rsid w:val="00C317AC"/>
    <w:rsid w:val="00C31AB8"/>
    <w:rsid w:val="00C32073"/>
    <w:rsid w:val="00C3271C"/>
    <w:rsid w:val="00C32B43"/>
    <w:rsid w:val="00C32C64"/>
    <w:rsid w:val="00C3389F"/>
    <w:rsid w:val="00C33B98"/>
    <w:rsid w:val="00C33CCD"/>
    <w:rsid w:val="00C34F22"/>
    <w:rsid w:val="00C3566D"/>
    <w:rsid w:val="00C3576D"/>
    <w:rsid w:val="00C35A42"/>
    <w:rsid w:val="00C35A4E"/>
    <w:rsid w:val="00C35C84"/>
    <w:rsid w:val="00C362A4"/>
    <w:rsid w:val="00C368FB"/>
    <w:rsid w:val="00C36A8A"/>
    <w:rsid w:val="00C36C5E"/>
    <w:rsid w:val="00C36DDD"/>
    <w:rsid w:val="00C37791"/>
    <w:rsid w:val="00C37E49"/>
    <w:rsid w:val="00C40108"/>
    <w:rsid w:val="00C4048A"/>
    <w:rsid w:val="00C40491"/>
    <w:rsid w:val="00C405D7"/>
    <w:rsid w:val="00C40A3E"/>
    <w:rsid w:val="00C40F5C"/>
    <w:rsid w:val="00C41143"/>
    <w:rsid w:val="00C41202"/>
    <w:rsid w:val="00C4125D"/>
    <w:rsid w:val="00C417BA"/>
    <w:rsid w:val="00C418CC"/>
    <w:rsid w:val="00C42D2E"/>
    <w:rsid w:val="00C430B0"/>
    <w:rsid w:val="00C43540"/>
    <w:rsid w:val="00C4385A"/>
    <w:rsid w:val="00C438DF"/>
    <w:rsid w:val="00C44FD0"/>
    <w:rsid w:val="00C451D3"/>
    <w:rsid w:val="00C454F4"/>
    <w:rsid w:val="00C457C8"/>
    <w:rsid w:val="00C4607B"/>
    <w:rsid w:val="00C46391"/>
    <w:rsid w:val="00C466D6"/>
    <w:rsid w:val="00C46CEB"/>
    <w:rsid w:val="00C46E00"/>
    <w:rsid w:val="00C46E7C"/>
    <w:rsid w:val="00C47EC7"/>
    <w:rsid w:val="00C50B29"/>
    <w:rsid w:val="00C50BE4"/>
    <w:rsid w:val="00C50D37"/>
    <w:rsid w:val="00C5187D"/>
    <w:rsid w:val="00C51CFB"/>
    <w:rsid w:val="00C521E4"/>
    <w:rsid w:val="00C52733"/>
    <w:rsid w:val="00C52D74"/>
    <w:rsid w:val="00C52F95"/>
    <w:rsid w:val="00C54063"/>
    <w:rsid w:val="00C54840"/>
    <w:rsid w:val="00C5608D"/>
    <w:rsid w:val="00C5621A"/>
    <w:rsid w:val="00C562AE"/>
    <w:rsid w:val="00C562F1"/>
    <w:rsid w:val="00C564C3"/>
    <w:rsid w:val="00C569F7"/>
    <w:rsid w:val="00C56A87"/>
    <w:rsid w:val="00C602AE"/>
    <w:rsid w:val="00C605F1"/>
    <w:rsid w:val="00C60C6B"/>
    <w:rsid w:val="00C60F34"/>
    <w:rsid w:val="00C6101B"/>
    <w:rsid w:val="00C6133B"/>
    <w:rsid w:val="00C618BE"/>
    <w:rsid w:val="00C619AF"/>
    <w:rsid w:val="00C62935"/>
    <w:rsid w:val="00C63568"/>
    <w:rsid w:val="00C63637"/>
    <w:rsid w:val="00C64284"/>
    <w:rsid w:val="00C645DD"/>
    <w:rsid w:val="00C64A1F"/>
    <w:rsid w:val="00C64A84"/>
    <w:rsid w:val="00C64F6F"/>
    <w:rsid w:val="00C657B5"/>
    <w:rsid w:val="00C65F5D"/>
    <w:rsid w:val="00C6755D"/>
    <w:rsid w:val="00C67C2F"/>
    <w:rsid w:val="00C67D9C"/>
    <w:rsid w:val="00C704E2"/>
    <w:rsid w:val="00C71C8F"/>
    <w:rsid w:val="00C71DD0"/>
    <w:rsid w:val="00C723F5"/>
    <w:rsid w:val="00C7244A"/>
    <w:rsid w:val="00C72B5B"/>
    <w:rsid w:val="00C72C76"/>
    <w:rsid w:val="00C730BF"/>
    <w:rsid w:val="00C7314B"/>
    <w:rsid w:val="00C73967"/>
    <w:rsid w:val="00C740ED"/>
    <w:rsid w:val="00C762C7"/>
    <w:rsid w:val="00C76E43"/>
    <w:rsid w:val="00C77A72"/>
    <w:rsid w:val="00C77AC0"/>
    <w:rsid w:val="00C803AA"/>
    <w:rsid w:val="00C80495"/>
    <w:rsid w:val="00C81345"/>
    <w:rsid w:val="00C817B0"/>
    <w:rsid w:val="00C81C44"/>
    <w:rsid w:val="00C81D89"/>
    <w:rsid w:val="00C82337"/>
    <w:rsid w:val="00C82AB2"/>
    <w:rsid w:val="00C82C95"/>
    <w:rsid w:val="00C83763"/>
    <w:rsid w:val="00C83AAE"/>
    <w:rsid w:val="00C84A32"/>
    <w:rsid w:val="00C85393"/>
    <w:rsid w:val="00C85622"/>
    <w:rsid w:val="00C859D2"/>
    <w:rsid w:val="00C85F16"/>
    <w:rsid w:val="00C86AB8"/>
    <w:rsid w:val="00C87767"/>
    <w:rsid w:val="00C87A76"/>
    <w:rsid w:val="00C87D41"/>
    <w:rsid w:val="00C905FB"/>
    <w:rsid w:val="00C914AE"/>
    <w:rsid w:val="00C91F06"/>
    <w:rsid w:val="00C91F50"/>
    <w:rsid w:val="00C9214C"/>
    <w:rsid w:val="00C923AC"/>
    <w:rsid w:val="00C9295D"/>
    <w:rsid w:val="00C92B23"/>
    <w:rsid w:val="00C92D0F"/>
    <w:rsid w:val="00C933C6"/>
    <w:rsid w:val="00C93851"/>
    <w:rsid w:val="00C94AE2"/>
    <w:rsid w:val="00C951F3"/>
    <w:rsid w:val="00C95B83"/>
    <w:rsid w:val="00C95F65"/>
    <w:rsid w:val="00C96364"/>
    <w:rsid w:val="00C964EF"/>
    <w:rsid w:val="00C97477"/>
    <w:rsid w:val="00CA06B4"/>
    <w:rsid w:val="00CA09B2"/>
    <w:rsid w:val="00CA09B3"/>
    <w:rsid w:val="00CA2395"/>
    <w:rsid w:val="00CA4294"/>
    <w:rsid w:val="00CA4940"/>
    <w:rsid w:val="00CA4F6F"/>
    <w:rsid w:val="00CA56D0"/>
    <w:rsid w:val="00CA5721"/>
    <w:rsid w:val="00CA5C06"/>
    <w:rsid w:val="00CA5E64"/>
    <w:rsid w:val="00CA620B"/>
    <w:rsid w:val="00CA6362"/>
    <w:rsid w:val="00CA6843"/>
    <w:rsid w:val="00CA6A31"/>
    <w:rsid w:val="00CA6BE6"/>
    <w:rsid w:val="00CA6C63"/>
    <w:rsid w:val="00CA6CF9"/>
    <w:rsid w:val="00CA6D73"/>
    <w:rsid w:val="00CA73A9"/>
    <w:rsid w:val="00CA7459"/>
    <w:rsid w:val="00CB004C"/>
    <w:rsid w:val="00CB0309"/>
    <w:rsid w:val="00CB0323"/>
    <w:rsid w:val="00CB133A"/>
    <w:rsid w:val="00CB1F34"/>
    <w:rsid w:val="00CB2430"/>
    <w:rsid w:val="00CB3041"/>
    <w:rsid w:val="00CB38A2"/>
    <w:rsid w:val="00CB52B4"/>
    <w:rsid w:val="00CB5816"/>
    <w:rsid w:val="00CB6185"/>
    <w:rsid w:val="00CB68F9"/>
    <w:rsid w:val="00CB6BC8"/>
    <w:rsid w:val="00CB6D4C"/>
    <w:rsid w:val="00CB6E76"/>
    <w:rsid w:val="00CB75DD"/>
    <w:rsid w:val="00CB765B"/>
    <w:rsid w:val="00CB7EB9"/>
    <w:rsid w:val="00CC069E"/>
    <w:rsid w:val="00CC080E"/>
    <w:rsid w:val="00CC0A91"/>
    <w:rsid w:val="00CC18C4"/>
    <w:rsid w:val="00CC2411"/>
    <w:rsid w:val="00CC3578"/>
    <w:rsid w:val="00CC3929"/>
    <w:rsid w:val="00CC3A45"/>
    <w:rsid w:val="00CC3DEC"/>
    <w:rsid w:val="00CC4473"/>
    <w:rsid w:val="00CC531B"/>
    <w:rsid w:val="00CC58E3"/>
    <w:rsid w:val="00CC6D15"/>
    <w:rsid w:val="00CC72ED"/>
    <w:rsid w:val="00CC7374"/>
    <w:rsid w:val="00CC774B"/>
    <w:rsid w:val="00CD015D"/>
    <w:rsid w:val="00CD088F"/>
    <w:rsid w:val="00CD0C9C"/>
    <w:rsid w:val="00CD1EEE"/>
    <w:rsid w:val="00CD26F8"/>
    <w:rsid w:val="00CD2A23"/>
    <w:rsid w:val="00CD2A81"/>
    <w:rsid w:val="00CD2EF3"/>
    <w:rsid w:val="00CD30DA"/>
    <w:rsid w:val="00CD317D"/>
    <w:rsid w:val="00CD366F"/>
    <w:rsid w:val="00CD3725"/>
    <w:rsid w:val="00CD4514"/>
    <w:rsid w:val="00CD506E"/>
    <w:rsid w:val="00CD5881"/>
    <w:rsid w:val="00CD59F0"/>
    <w:rsid w:val="00CD7EA0"/>
    <w:rsid w:val="00CE0298"/>
    <w:rsid w:val="00CE0893"/>
    <w:rsid w:val="00CE0BAA"/>
    <w:rsid w:val="00CE10AB"/>
    <w:rsid w:val="00CE18EB"/>
    <w:rsid w:val="00CE26AC"/>
    <w:rsid w:val="00CE2B40"/>
    <w:rsid w:val="00CE48CB"/>
    <w:rsid w:val="00CE49FE"/>
    <w:rsid w:val="00CE4EAA"/>
    <w:rsid w:val="00CE5218"/>
    <w:rsid w:val="00CE562F"/>
    <w:rsid w:val="00CE6AD8"/>
    <w:rsid w:val="00CE6AE3"/>
    <w:rsid w:val="00CE6F8D"/>
    <w:rsid w:val="00CE75D3"/>
    <w:rsid w:val="00CE7CC1"/>
    <w:rsid w:val="00CF01A5"/>
    <w:rsid w:val="00CF0933"/>
    <w:rsid w:val="00CF132F"/>
    <w:rsid w:val="00CF1E65"/>
    <w:rsid w:val="00CF2E73"/>
    <w:rsid w:val="00CF38D0"/>
    <w:rsid w:val="00CF4144"/>
    <w:rsid w:val="00CF4256"/>
    <w:rsid w:val="00CF46AB"/>
    <w:rsid w:val="00CF51BE"/>
    <w:rsid w:val="00CF539A"/>
    <w:rsid w:val="00CF61DD"/>
    <w:rsid w:val="00CF66B2"/>
    <w:rsid w:val="00CF7D13"/>
    <w:rsid w:val="00D00583"/>
    <w:rsid w:val="00D00B54"/>
    <w:rsid w:val="00D00C29"/>
    <w:rsid w:val="00D00C3B"/>
    <w:rsid w:val="00D01205"/>
    <w:rsid w:val="00D01871"/>
    <w:rsid w:val="00D018E1"/>
    <w:rsid w:val="00D021B4"/>
    <w:rsid w:val="00D0273D"/>
    <w:rsid w:val="00D027A1"/>
    <w:rsid w:val="00D0336D"/>
    <w:rsid w:val="00D039F3"/>
    <w:rsid w:val="00D04481"/>
    <w:rsid w:val="00D05542"/>
    <w:rsid w:val="00D05678"/>
    <w:rsid w:val="00D05C2A"/>
    <w:rsid w:val="00D05FFC"/>
    <w:rsid w:val="00D07945"/>
    <w:rsid w:val="00D07D13"/>
    <w:rsid w:val="00D07F11"/>
    <w:rsid w:val="00D104FC"/>
    <w:rsid w:val="00D1086F"/>
    <w:rsid w:val="00D108AD"/>
    <w:rsid w:val="00D11994"/>
    <w:rsid w:val="00D12E1F"/>
    <w:rsid w:val="00D13519"/>
    <w:rsid w:val="00D135DA"/>
    <w:rsid w:val="00D1364D"/>
    <w:rsid w:val="00D13B07"/>
    <w:rsid w:val="00D142DC"/>
    <w:rsid w:val="00D14639"/>
    <w:rsid w:val="00D151F0"/>
    <w:rsid w:val="00D15BCB"/>
    <w:rsid w:val="00D167EA"/>
    <w:rsid w:val="00D16814"/>
    <w:rsid w:val="00D16DF9"/>
    <w:rsid w:val="00D16F78"/>
    <w:rsid w:val="00D20496"/>
    <w:rsid w:val="00D21166"/>
    <w:rsid w:val="00D219DE"/>
    <w:rsid w:val="00D2219A"/>
    <w:rsid w:val="00D2237E"/>
    <w:rsid w:val="00D227CC"/>
    <w:rsid w:val="00D23443"/>
    <w:rsid w:val="00D23C04"/>
    <w:rsid w:val="00D24BEA"/>
    <w:rsid w:val="00D25587"/>
    <w:rsid w:val="00D26B53"/>
    <w:rsid w:val="00D26BBE"/>
    <w:rsid w:val="00D26F2F"/>
    <w:rsid w:val="00D27234"/>
    <w:rsid w:val="00D27948"/>
    <w:rsid w:val="00D27FE5"/>
    <w:rsid w:val="00D3022E"/>
    <w:rsid w:val="00D30854"/>
    <w:rsid w:val="00D30F07"/>
    <w:rsid w:val="00D31A3D"/>
    <w:rsid w:val="00D33564"/>
    <w:rsid w:val="00D338CE"/>
    <w:rsid w:val="00D33DAF"/>
    <w:rsid w:val="00D33EAD"/>
    <w:rsid w:val="00D34043"/>
    <w:rsid w:val="00D34738"/>
    <w:rsid w:val="00D348CB"/>
    <w:rsid w:val="00D34A92"/>
    <w:rsid w:val="00D34C44"/>
    <w:rsid w:val="00D34C65"/>
    <w:rsid w:val="00D34DC5"/>
    <w:rsid w:val="00D358EE"/>
    <w:rsid w:val="00D35CE4"/>
    <w:rsid w:val="00D35D3B"/>
    <w:rsid w:val="00D35F48"/>
    <w:rsid w:val="00D3629D"/>
    <w:rsid w:val="00D37696"/>
    <w:rsid w:val="00D37733"/>
    <w:rsid w:val="00D4088D"/>
    <w:rsid w:val="00D40A09"/>
    <w:rsid w:val="00D40CB6"/>
    <w:rsid w:val="00D40DC5"/>
    <w:rsid w:val="00D40E06"/>
    <w:rsid w:val="00D40F57"/>
    <w:rsid w:val="00D41744"/>
    <w:rsid w:val="00D418DD"/>
    <w:rsid w:val="00D41E2D"/>
    <w:rsid w:val="00D420D0"/>
    <w:rsid w:val="00D4264B"/>
    <w:rsid w:val="00D42B69"/>
    <w:rsid w:val="00D42DA3"/>
    <w:rsid w:val="00D437A2"/>
    <w:rsid w:val="00D43994"/>
    <w:rsid w:val="00D43FC2"/>
    <w:rsid w:val="00D445E0"/>
    <w:rsid w:val="00D4483A"/>
    <w:rsid w:val="00D46F2D"/>
    <w:rsid w:val="00D47A93"/>
    <w:rsid w:val="00D511F2"/>
    <w:rsid w:val="00D51586"/>
    <w:rsid w:val="00D5176A"/>
    <w:rsid w:val="00D525B5"/>
    <w:rsid w:val="00D525CA"/>
    <w:rsid w:val="00D5279A"/>
    <w:rsid w:val="00D52869"/>
    <w:rsid w:val="00D52FDC"/>
    <w:rsid w:val="00D53A70"/>
    <w:rsid w:val="00D53AB7"/>
    <w:rsid w:val="00D54874"/>
    <w:rsid w:val="00D54A75"/>
    <w:rsid w:val="00D54AC1"/>
    <w:rsid w:val="00D54D84"/>
    <w:rsid w:val="00D54DF0"/>
    <w:rsid w:val="00D54F84"/>
    <w:rsid w:val="00D555FF"/>
    <w:rsid w:val="00D55B42"/>
    <w:rsid w:val="00D565ED"/>
    <w:rsid w:val="00D56777"/>
    <w:rsid w:val="00D57463"/>
    <w:rsid w:val="00D57C52"/>
    <w:rsid w:val="00D57E5E"/>
    <w:rsid w:val="00D600DB"/>
    <w:rsid w:val="00D60398"/>
    <w:rsid w:val="00D6063D"/>
    <w:rsid w:val="00D60B2B"/>
    <w:rsid w:val="00D61345"/>
    <w:rsid w:val="00D61609"/>
    <w:rsid w:val="00D617C1"/>
    <w:rsid w:val="00D6293F"/>
    <w:rsid w:val="00D62F52"/>
    <w:rsid w:val="00D63F68"/>
    <w:rsid w:val="00D646FC"/>
    <w:rsid w:val="00D665AE"/>
    <w:rsid w:val="00D6691F"/>
    <w:rsid w:val="00D67519"/>
    <w:rsid w:val="00D67C27"/>
    <w:rsid w:val="00D70313"/>
    <w:rsid w:val="00D7073A"/>
    <w:rsid w:val="00D7374C"/>
    <w:rsid w:val="00D73777"/>
    <w:rsid w:val="00D737E9"/>
    <w:rsid w:val="00D739F1"/>
    <w:rsid w:val="00D73A06"/>
    <w:rsid w:val="00D73A32"/>
    <w:rsid w:val="00D741AC"/>
    <w:rsid w:val="00D744C8"/>
    <w:rsid w:val="00D74624"/>
    <w:rsid w:val="00D74AE8"/>
    <w:rsid w:val="00D75934"/>
    <w:rsid w:val="00D75A08"/>
    <w:rsid w:val="00D765D4"/>
    <w:rsid w:val="00D776D6"/>
    <w:rsid w:val="00D77726"/>
    <w:rsid w:val="00D800CF"/>
    <w:rsid w:val="00D81183"/>
    <w:rsid w:val="00D8197B"/>
    <w:rsid w:val="00D822F3"/>
    <w:rsid w:val="00D83FDC"/>
    <w:rsid w:val="00D840DC"/>
    <w:rsid w:val="00D842B5"/>
    <w:rsid w:val="00D84E87"/>
    <w:rsid w:val="00D8559B"/>
    <w:rsid w:val="00D86E10"/>
    <w:rsid w:val="00D90280"/>
    <w:rsid w:val="00D9176B"/>
    <w:rsid w:val="00D92B0D"/>
    <w:rsid w:val="00D92BDE"/>
    <w:rsid w:val="00D92D03"/>
    <w:rsid w:val="00D932D8"/>
    <w:rsid w:val="00D93456"/>
    <w:rsid w:val="00D93C75"/>
    <w:rsid w:val="00D93E14"/>
    <w:rsid w:val="00D9449F"/>
    <w:rsid w:val="00D9466E"/>
    <w:rsid w:val="00D94C8E"/>
    <w:rsid w:val="00D95313"/>
    <w:rsid w:val="00D95825"/>
    <w:rsid w:val="00D97798"/>
    <w:rsid w:val="00DA11A2"/>
    <w:rsid w:val="00DA1D46"/>
    <w:rsid w:val="00DA2115"/>
    <w:rsid w:val="00DA2413"/>
    <w:rsid w:val="00DA24B9"/>
    <w:rsid w:val="00DA28FD"/>
    <w:rsid w:val="00DA2CE7"/>
    <w:rsid w:val="00DA3366"/>
    <w:rsid w:val="00DA3629"/>
    <w:rsid w:val="00DA3807"/>
    <w:rsid w:val="00DA3966"/>
    <w:rsid w:val="00DA3FE4"/>
    <w:rsid w:val="00DA44FB"/>
    <w:rsid w:val="00DA727A"/>
    <w:rsid w:val="00DB0C45"/>
    <w:rsid w:val="00DB0FA7"/>
    <w:rsid w:val="00DB21BE"/>
    <w:rsid w:val="00DB270D"/>
    <w:rsid w:val="00DB2B7D"/>
    <w:rsid w:val="00DB358E"/>
    <w:rsid w:val="00DB4D5A"/>
    <w:rsid w:val="00DB5A24"/>
    <w:rsid w:val="00DB5E41"/>
    <w:rsid w:val="00DB6511"/>
    <w:rsid w:val="00DB68B5"/>
    <w:rsid w:val="00DB6A8F"/>
    <w:rsid w:val="00DB6E18"/>
    <w:rsid w:val="00DC03F1"/>
    <w:rsid w:val="00DC252E"/>
    <w:rsid w:val="00DC276E"/>
    <w:rsid w:val="00DC2A38"/>
    <w:rsid w:val="00DC2A6C"/>
    <w:rsid w:val="00DC2B1E"/>
    <w:rsid w:val="00DC2CCD"/>
    <w:rsid w:val="00DC60DE"/>
    <w:rsid w:val="00DC701A"/>
    <w:rsid w:val="00DC71A1"/>
    <w:rsid w:val="00DC7619"/>
    <w:rsid w:val="00DC76D5"/>
    <w:rsid w:val="00DC7715"/>
    <w:rsid w:val="00DC7BA7"/>
    <w:rsid w:val="00DD02EB"/>
    <w:rsid w:val="00DD071D"/>
    <w:rsid w:val="00DD18C1"/>
    <w:rsid w:val="00DD1B32"/>
    <w:rsid w:val="00DD1C5E"/>
    <w:rsid w:val="00DD239B"/>
    <w:rsid w:val="00DD2E45"/>
    <w:rsid w:val="00DD329A"/>
    <w:rsid w:val="00DD34DB"/>
    <w:rsid w:val="00DD3D3F"/>
    <w:rsid w:val="00DD3DAB"/>
    <w:rsid w:val="00DD402F"/>
    <w:rsid w:val="00DD4219"/>
    <w:rsid w:val="00DD5183"/>
    <w:rsid w:val="00DD556C"/>
    <w:rsid w:val="00DD5B4D"/>
    <w:rsid w:val="00DD5FC2"/>
    <w:rsid w:val="00DD64B6"/>
    <w:rsid w:val="00DD6B50"/>
    <w:rsid w:val="00DD7BFE"/>
    <w:rsid w:val="00DE1392"/>
    <w:rsid w:val="00DE19AD"/>
    <w:rsid w:val="00DE1B81"/>
    <w:rsid w:val="00DE1DCE"/>
    <w:rsid w:val="00DE1F1B"/>
    <w:rsid w:val="00DE25E3"/>
    <w:rsid w:val="00DE39DF"/>
    <w:rsid w:val="00DE491B"/>
    <w:rsid w:val="00DE49A5"/>
    <w:rsid w:val="00DE4A8B"/>
    <w:rsid w:val="00DE4B17"/>
    <w:rsid w:val="00DE4B3C"/>
    <w:rsid w:val="00DE4BD3"/>
    <w:rsid w:val="00DE4D31"/>
    <w:rsid w:val="00DE4E45"/>
    <w:rsid w:val="00DE578F"/>
    <w:rsid w:val="00DE5C1B"/>
    <w:rsid w:val="00DE5E18"/>
    <w:rsid w:val="00DE6C01"/>
    <w:rsid w:val="00DE7045"/>
    <w:rsid w:val="00DE7347"/>
    <w:rsid w:val="00DE76CA"/>
    <w:rsid w:val="00DE7E8F"/>
    <w:rsid w:val="00DF06F0"/>
    <w:rsid w:val="00DF0CEF"/>
    <w:rsid w:val="00DF11CA"/>
    <w:rsid w:val="00DF1211"/>
    <w:rsid w:val="00DF36EA"/>
    <w:rsid w:val="00DF3AE0"/>
    <w:rsid w:val="00DF3D43"/>
    <w:rsid w:val="00DF4088"/>
    <w:rsid w:val="00DF5570"/>
    <w:rsid w:val="00DF578B"/>
    <w:rsid w:val="00DF597C"/>
    <w:rsid w:val="00DF6480"/>
    <w:rsid w:val="00DF6806"/>
    <w:rsid w:val="00DF6E99"/>
    <w:rsid w:val="00DF7721"/>
    <w:rsid w:val="00E002E1"/>
    <w:rsid w:val="00E0150E"/>
    <w:rsid w:val="00E0247A"/>
    <w:rsid w:val="00E027A7"/>
    <w:rsid w:val="00E031B9"/>
    <w:rsid w:val="00E03343"/>
    <w:rsid w:val="00E03353"/>
    <w:rsid w:val="00E03B62"/>
    <w:rsid w:val="00E03C99"/>
    <w:rsid w:val="00E03CEC"/>
    <w:rsid w:val="00E03F30"/>
    <w:rsid w:val="00E044A4"/>
    <w:rsid w:val="00E05558"/>
    <w:rsid w:val="00E0574D"/>
    <w:rsid w:val="00E058C9"/>
    <w:rsid w:val="00E06C82"/>
    <w:rsid w:val="00E10219"/>
    <w:rsid w:val="00E10B9D"/>
    <w:rsid w:val="00E10BF5"/>
    <w:rsid w:val="00E11032"/>
    <w:rsid w:val="00E118B4"/>
    <w:rsid w:val="00E12CBB"/>
    <w:rsid w:val="00E1310F"/>
    <w:rsid w:val="00E13B04"/>
    <w:rsid w:val="00E13CC7"/>
    <w:rsid w:val="00E15951"/>
    <w:rsid w:val="00E15ED1"/>
    <w:rsid w:val="00E16FAF"/>
    <w:rsid w:val="00E17105"/>
    <w:rsid w:val="00E177FE"/>
    <w:rsid w:val="00E17AFD"/>
    <w:rsid w:val="00E17EC4"/>
    <w:rsid w:val="00E2066B"/>
    <w:rsid w:val="00E211B3"/>
    <w:rsid w:val="00E21334"/>
    <w:rsid w:val="00E2193D"/>
    <w:rsid w:val="00E229DC"/>
    <w:rsid w:val="00E22BCF"/>
    <w:rsid w:val="00E22DD5"/>
    <w:rsid w:val="00E23AB3"/>
    <w:rsid w:val="00E23B0E"/>
    <w:rsid w:val="00E23E32"/>
    <w:rsid w:val="00E24239"/>
    <w:rsid w:val="00E24CFD"/>
    <w:rsid w:val="00E258E0"/>
    <w:rsid w:val="00E2609B"/>
    <w:rsid w:val="00E2693F"/>
    <w:rsid w:val="00E26A6B"/>
    <w:rsid w:val="00E26F3D"/>
    <w:rsid w:val="00E271D3"/>
    <w:rsid w:val="00E279A1"/>
    <w:rsid w:val="00E279CA"/>
    <w:rsid w:val="00E27C22"/>
    <w:rsid w:val="00E27CCC"/>
    <w:rsid w:val="00E3012E"/>
    <w:rsid w:val="00E30AEF"/>
    <w:rsid w:val="00E3105B"/>
    <w:rsid w:val="00E31651"/>
    <w:rsid w:val="00E31EFC"/>
    <w:rsid w:val="00E31F78"/>
    <w:rsid w:val="00E32057"/>
    <w:rsid w:val="00E324C8"/>
    <w:rsid w:val="00E329FE"/>
    <w:rsid w:val="00E32A1A"/>
    <w:rsid w:val="00E33276"/>
    <w:rsid w:val="00E332BE"/>
    <w:rsid w:val="00E348EC"/>
    <w:rsid w:val="00E34927"/>
    <w:rsid w:val="00E34B86"/>
    <w:rsid w:val="00E34FD4"/>
    <w:rsid w:val="00E362B4"/>
    <w:rsid w:val="00E36865"/>
    <w:rsid w:val="00E36A94"/>
    <w:rsid w:val="00E37CE2"/>
    <w:rsid w:val="00E44F09"/>
    <w:rsid w:val="00E4503E"/>
    <w:rsid w:val="00E45846"/>
    <w:rsid w:val="00E45C07"/>
    <w:rsid w:val="00E4725E"/>
    <w:rsid w:val="00E47C84"/>
    <w:rsid w:val="00E50128"/>
    <w:rsid w:val="00E51D8A"/>
    <w:rsid w:val="00E51D99"/>
    <w:rsid w:val="00E521FE"/>
    <w:rsid w:val="00E52F0B"/>
    <w:rsid w:val="00E540BA"/>
    <w:rsid w:val="00E54572"/>
    <w:rsid w:val="00E554E6"/>
    <w:rsid w:val="00E56131"/>
    <w:rsid w:val="00E561D4"/>
    <w:rsid w:val="00E56D95"/>
    <w:rsid w:val="00E5741D"/>
    <w:rsid w:val="00E6038E"/>
    <w:rsid w:val="00E6087D"/>
    <w:rsid w:val="00E60D4D"/>
    <w:rsid w:val="00E61709"/>
    <w:rsid w:val="00E61C4B"/>
    <w:rsid w:val="00E6280B"/>
    <w:rsid w:val="00E63EB3"/>
    <w:rsid w:val="00E63F04"/>
    <w:rsid w:val="00E663BE"/>
    <w:rsid w:val="00E6654B"/>
    <w:rsid w:val="00E665D5"/>
    <w:rsid w:val="00E667D5"/>
    <w:rsid w:val="00E704C5"/>
    <w:rsid w:val="00E705CB"/>
    <w:rsid w:val="00E713CF"/>
    <w:rsid w:val="00E721CB"/>
    <w:rsid w:val="00E727FC"/>
    <w:rsid w:val="00E731B8"/>
    <w:rsid w:val="00E73C8C"/>
    <w:rsid w:val="00E73E4F"/>
    <w:rsid w:val="00E7508D"/>
    <w:rsid w:val="00E75898"/>
    <w:rsid w:val="00E75B52"/>
    <w:rsid w:val="00E75E95"/>
    <w:rsid w:val="00E7639A"/>
    <w:rsid w:val="00E765C3"/>
    <w:rsid w:val="00E7687F"/>
    <w:rsid w:val="00E77BA9"/>
    <w:rsid w:val="00E80D67"/>
    <w:rsid w:val="00E80D91"/>
    <w:rsid w:val="00E81F5D"/>
    <w:rsid w:val="00E82D67"/>
    <w:rsid w:val="00E836A5"/>
    <w:rsid w:val="00E83F17"/>
    <w:rsid w:val="00E84A43"/>
    <w:rsid w:val="00E84C42"/>
    <w:rsid w:val="00E84CCE"/>
    <w:rsid w:val="00E85044"/>
    <w:rsid w:val="00E8636B"/>
    <w:rsid w:val="00E86446"/>
    <w:rsid w:val="00E90519"/>
    <w:rsid w:val="00E9054D"/>
    <w:rsid w:val="00E93E77"/>
    <w:rsid w:val="00E94B57"/>
    <w:rsid w:val="00E94E1D"/>
    <w:rsid w:val="00E95802"/>
    <w:rsid w:val="00E964B0"/>
    <w:rsid w:val="00E968C5"/>
    <w:rsid w:val="00E9754B"/>
    <w:rsid w:val="00E9788D"/>
    <w:rsid w:val="00E97BE5"/>
    <w:rsid w:val="00E97CB7"/>
    <w:rsid w:val="00EA028C"/>
    <w:rsid w:val="00EA02C3"/>
    <w:rsid w:val="00EA02CC"/>
    <w:rsid w:val="00EA0505"/>
    <w:rsid w:val="00EA0BEA"/>
    <w:rsid w:val="00EA0BF0"/>
    <w:rsid w:val="00EA1014"/>
    <w:rsid w:val="00EA17A1"/>
    <w:rsid w:val="00EA272C"/>
    <w:rsid w:val="00EA2A1C"/>
    <w:rsid w:val="00EA2B5D"/>
    <w:rsid w:val="00EA399A"/>
    <w:rsid w:val="00EA4604"/>
    <w:rsid w:val="00EA4C4F"/>
    <w:rsid w:val="00EA52C5"/>
    <w:rsid w:val="00EA560D"/>
    <w:rsid w:val="00EA5B58"/>
    <w:rsid w:val="00EA6B8B"/>
    <w:rsid w:val="00EA71D2"/>
    <w:rsid w:val="00EA73D8"/>
    <w:rsid w:val="00EB0775"/>
    <w:rsid w:val="00EB109F"/>
    <w:rsid w:val="00EB161D"/>
    <w:rsid w:val="00EB1DC4"/>
    <w:rsid w:val="00EB239A"/>
    <w:rsid w:val="00EB3C3A"/>
    <w:rsid w:val="00EB4154"/>
    <w:rsid w:val="00EB4197"/>
    <w:rsid w:val="00EB41DC"/>
    <w:rsid w:val="00EB4495"/>
    <w:rsid w:val="00EB4793"/>
    <w:rsid w:val="00EB4D46"/>
    <w:rsid w:val="00EB4FEF"/>
    <w:rsid w:val="00EB5DD9"/>
    <w:rsid w:val="00EB5F58"/>
    <w:rsid w:val="00EB5F7B"/>
    <w:rsid w:val="00EB604C"/>
    <w:rsid w:val="00EB6B04"/>
    <w:rsid w:val="00EC029F"/>
    <w:rsid w:val="00EC0378"/>
    <w:rsid w:val="00EC0412"/>
    <w:rsid w:val="00EC05B5"/>
    <w:rsid w:val="00EC0636"/>
    <w:rsid w:val="00EC0713"/>
    <w:rsid w:val="00EC1028"/>
    <w:rsid w:val="00EC1AA5"/>
    <w:rsid w:val="00EC2A2D"/>
    <w:rsid w:val="00EC419C"/>
    <w:rsid w:val="00EC4631"/>
    <w:rsid w:val="00EC4EE3"/>
    <w:rsid w:val="00EC5053"/>
    <w:rsid w:val="00EC529A"/>
    <w:rsid w:val="00EC76B9"/>
    <w:rsid w:val="00EC7789"/>
    <w:rsid w:val="00EC7B1C"/>
    <w:rsid w:val="00ED0A55"/>
    <w:rsid w:val="00ED0CF8"/>
    <w:rsid w:val="00ED1987"/>
    <w:rsid w:val="00ED2F5C"/>
    <w:rsid w:val="00ED3E37"/>
    <w:rsid w:val="00ED4BBF"/>
    <w:rsid w:val="00ED5219"/>
    <w:rsid w:val="00ED546E"/>
    <w:rsid w:val="00ED564F"/>
    <w:rsid w:val="00ED5739"/>
    <w:rsid w:val="00ED58DA"/>
    <w:rsid w:val="00ED6F91"/>
    <w:rsid w:val="00EE0954"/>
    <w:rsid w:val="00EE14BF"/>
    <w:rsid w:val="00EE1A8B"/>
    <w:rsid w:val="00EE1D84"/>
    <w:rsid w:val="00EE2665"/>
    <w:rsid w:val="00EE26D9"/>
    <w:rsid w:val="00EE2A36"/>
    <w:rsid w:val="00EE2F6D"/>
    <w:rsid w:val="00EE37C5"/>
    <w:rsid w:val="00EE3F52"/>
    <w:rsid w:val="00EE506C"/>
    <w:rsid w:val="00EE6368"/>
    <w:rsid w:val="00EE6401"/>
    <w:rsid w:val="00EE66F4"/>
    <w:rsid w:val="00EE78DE"/>
    <w:rsid w:val="00EE7D01"/>
    <w:rsid w:val="00EF013B"/>
    <w:rsid w:val="00EF03AE"/>
    <w:rsid w:val="00EF0422"/>
    <w:rsid w:val="00EF06CF"/>
    <w:rsid w:val="00EF081C"/>
    <w:rsid w:val="00EF0ADB"/>
    <w:rsid w:val="00EF12BA"/>
    <w:rsid w:val="00EF1346"/>
    <w:rsid w:val="00EF160A"/>
    <w:rsid w:val="00EF1882"/>
    <w:rsid w:val="00EF1ED0"/>
    <w:rsid w:val="00EF26BC"/>
    <w:rsid w:val="00EF2F86"/>
    <w:rsid w:val="00EF37D2"/>
    <w:rsid w:val="00EF3B9D"/>
    <w:rsid w:val="00EF4366"/>
    <w:rsid w:val="00EF45CB"/>
    <w:rsid w:val="00EF4894"/>
    <w:rsid w:val="00EF4A16"/>
    <w:rsid w:val="00EF4CFD"/>
    <w:rsid w:val="00EF5278"/>
    <w:rsid w:val="00EF5312"/>
    <w:rsid w:val="00EF64BD"/>
    <w:rsid w:val="00EF75E6"/>
    <w:rsid w:val="00EF7921"/>
    <w:rsid w:val="00EF7A00"/>
    <w:rsid w:val="00EF7F0F"/>
    <w:rsid w:val="00EF7FDC"/>
    <w:rsid w:val="00F00BDD"/>
    <w:rsid w:val="00F00D66"/>
    <w:rsid w:val="00F00DEC"/>
    <w:rsid w:val="00F0128E"/>
    <w:rsid w:val="00F0201E"/>
    <w:rsid w:val="00F023FB"/>
    <w:rsid w:val="00F02D44"/>
    <w:rsid w:val="00F02EAF"/>
    <w:rsid w:val="00F032CB"/>
    <w:rsid w:val="00F03AB9"/>
    <w:rsid w:val="00F04592"/>
    <w:rsid w:val="00F04967"/>
    <w:rsid w:val="00F04C63"/>
    <w:rsid w:val="00F054AF"/>
    <w:rsid w:val="00F05663"/>
    <w:rsid w:val="00F0638A"/>
    <w:rsid w:val="00F06D65"/>
    <w:rsid w:val="00F07AFA"/>
    <w:rsid w:val="00F107BB"/>
    <w:rsid w:val="00F1081F"/>
    <w:rsid w:val="00F109AB"/>
    <w:rsid w:val="00F109D2"/>
    <w:rsid w:val="00F10DCE"/>
    <w:rsid w:val="00F110D3"/>
    <w:rsid w:val="00F111AD"/>
    <w:rsid w:val="00F12127"/>
    <w:rsid w:val="00F1308B"/>
    <w:rsid w:val="00F13635"/>
    <w:rsid w:val="00F144B1"/>
    <w:rsid w:val="00F147C0"/>
    <w:rsid w:val="00F159F9"/>
    <w:rsid w:val="00F15B96"/>
    <w:rsid w:val="00F15E98"/>
    <w:rsid w:val="00F1667E"/>
    <w:rsid w:val="00F16D47"/>
    <w:rsid w:val="00F1719E"/>
    <w:rsid w:val="00F1719F"/>
    <w:rsid w:val="00F173A3"/>
    <w:rsid w:val="00F17DD1"/>
    <w:rsid w:val="00F215C4"/>
    <w:rsid w:val="00F230AA"/>
    <w:rsid w:val="00F23115"/>
    <w:rsid w:val="00F23905"/>
    <w:rsid w:val="00F239BD"/>
    <w:rsid w:val="00F2460B"/>
    <w:rsid w:val="00F2509C"/>
    <w:rsid w:val="00F251CD"/>
    <w:rsid w:val="00F254E1"/>
    <w:rsid w:val="00F2582C"/>
    <w:rsid w:val="00F2585D"/>
    <w:rsid w:val="00F25BEB"/>
    <w:rsid w:val="00F260A8"/>
    <w:rsid w:val="00F26885"/>
    <w:rsid w:val="00F271EC"/>
    <w:rsid w:val="00F27450"/>
    <w:rsid w:val="00F277EA"/>
    <w:rsid w:val="00F27C3D"/>
    <w:rsid w:val="00F30570"/>
    <w:rsid w:val="00F3066C"/>
    <w:rsid w:val="00F309BB"/>
    <w:rsid w:val="00F35A36"/>
    <w:rsid w:val="00F3740C"/>
    <w:rsid w:val="00F3749A"/>
    <w:rsid w:val="00F37A56"/>
    <w:rsid w:val="00F37A7B"/>
    <w:rsid w:val="00F4018E"/>
    <w:rsid w:val="00F4032C"/>
    <w:rsid w:val="00F408EF"/>
    <w:rsid w:val="00F4125D"/>
    <w:rsid w:val="00F41D1B"/>
    <w:rsid w:val="00F42C64"/>
    <w:rsid w:val="00F43484"/>
    <w:rsid w:val="00F4380F"/>
    <w:rsid w:val="00F4393A"/>
    <w:rsid w:val="00F44AE4"/>
    <w:rsid w:val="00F44CE5"/>
    <w:rsid w:val="00F44F42"/>
    <w:rsid w:val="00F45552"/>
    <w:rsid w:val="00F457B1"/>
    <w:rsid w:val="00F45B8C"/>
    <w:rsid w:val="00F45BE5"/>
    <w:rsid w:val="00F46041"/>
    <w:rsid w:val="00F46FE0"/>
    <w:rsid w:val="00F47C35"/>
    <w:rsid w:val="00F47DC3"/>
    <w:rsid w:val="00F50106"/>
    <w:rsid w:val="00F501B5"/>
    <w:rsid w:val="00F501CC"/>
    <w:rsid w:val="00F5024B"/>
    <w:rsid w:val="00F50375"/>
    <w:rsid w:val="00F504D8"/>
    <w:rsid w:val="00F52804"/>
    <w:rsid w:val="00F52D67"/>
    <w:rsid w:val="00F53394"/>
    <w:rsid w:val="00F53536"/>
    <w:rsid w:val="00F53592"/>
    <w:rsid w:val="00F5375E"/>
    <w:rsid w:val="00F53D03"/>
    <w:rsid w:val="00F53E6B"/>
    <w:rsid w:val="00F54C14"/>
    <w:rsid w:val="00F54F96"/>
    <w:rsid w:val="00F55641"/>
    <w:rsid w:val="00F55859"/>
    <w:rsid w:val="00F56403"/>
    <w:rsid w:val="00F56D1C"/>
    <w:rsid w:val="00F56DBD"/>
    <w:rsid w:val="00F56DFC"/>
    <w:rsid w:val="00F57839"/>
    <w:rsid w:val="00F6110D"/>
    <w:rsid w:val="00F61AC7"/>
    <w:rsid w:val="00F61DB9"/>
    <w:rsid w:val="00F61EC9"/>
    <w:rsid w:val="00F624D5"/>
    <w:rsid w:val="00F63618"/>
    <w:rsid w:val="00F6382B"/>
    <w:rsid w:val="00F639A2"/>
    <w:rsid w:val="00F63AE3"/>
    <w:rsid w:val="00F63B5C"/>
    <w:rsid w:val="00F63D13"/>
    <w:rsid w:val="00F64B98"/>
    <w:rsid w:val="00F64F28"/>
    <w:rsid w:val="00F65F80"/>
    <w:rsid w:val="00F661BF"/>
    <w:rsid w:val="00F666BC"/>
    <w:rsid w:val="00F717D2"/>
    <w:rsid w:val="00F71ECE"/>
    <w:rsid w:val="00F73037"/>
    <w:rsid w:val="00F73BBE"/>
    <w:rsid w:val="00F7471C"/>
    <w:rsid w:val="00F74C46"/>
    <w:rsid w:val="00F75274"/>
    <w:rsid w:val="00F7547B"/>
    <w:rsid w:val="00F76221"/>
    <w:rsid w:val="00F764F6"/>
    <w:rsid w:val="00F76B97"/>
    <w:rsid w:val="00F76E91"/>
    <w:rsid w:val="00F770AB"/>
    <w:rsid w:val="00F77AAF"/>
    <w:rsid w:val="00F77CA6"/>
    <w:rsid w:val="00F77F8D"/>
    <w:rsid w:val="00F80EB1"/>
    <w:rsid w:val="00F8148E"/>
    <w:rsid w:val="00F82393"/>
    <w:rsid w:val="00F82B27"/>
    <w:rsid w:val="00F83D7E"/>
    <w:rsid w:val="00F84304"/>
    <w:rsid w:val="00F85B20"/>
    <w:rsid w:val="00F86470"/>
    <w:rsid w:val="00F86E01"/>
    <w:rsid w:val="00F86F61"/>
    <w:rsid w:val="00F8747A"/>
    <w:rsid w:val="00F87C99"/>
    <w:rsid w:val="00F90D68"/>
    <w:rsid w:val="00F90F41"/>
    <w:rsid w:val="00F91965"/>
    <w:rsid w:val="00F93C71"/>
    <w:rsid w:val="00F94125"/>
    <w:rsid w:val="00F94A8D"/>
    <w:rsid w:val="00F961B6"/>
    <w:rsid w:val="00F974E1"/>
    <w:rsid w:val="00F974F4"/>
    <w:rsid w:val="00F976AC"/>
    <w:rsid w:val="00FA1AA9"/>
    <w:rsid w:val="00FA2053"/>
    <w:rsid w:val="00FA2AA9"/>
    <w:rsid w:val="00FA2ADD"/>
    <w:rsid w:val="00FA33DE"/>
    <w:rsid w:val="00FA4486"/>
    <w:rsid w:val="00FA4A81"/>
    <w:rsid w:val="00FA4D2A"/>
    <w:rsid w:val="00FA4EB5"/>
    <w:rsid w:val="00FA4FBC"/>
    <w:rsid w:val="00FA568B"/>
    <w:rsid w:val="00FA59FF"/>
    <w:rsid w:val="00FA5B7E"/>
    <w:rsid w:val="00FA604E"/>
    <w:rsid w:val="00FA7226"/>
    <w:rsid w:val="00FA7C30"/>
    <w:rsid w:val="00FA7F6D"/>
    <w:rsid w:val="00FB1C7B"/>
    <w:rsid w:val="00FB221F"/>
    <w:rsid w:val="00FB2331"/>
    <w:rsid w:val="00FB3454"/>
    <w:rsid w:val="00FB37C5"/>
    <w:rsid w:val="00FB3C3D"/>
    <w:rsid w:val="00FB3D91"/>
    <w:rsid w:val="00FB49D4"/>
    <w:rsid w:val="00FB4ADB"/>
    <w:rsid w:val="00FB4CA0"/>
    <w:rsid w:val="00FB547D"/>
    <w:rsid w:val="00FB5885"/>
    <w:rsid w:val="00FB5CFA"/>
    <w:rsid w:val="00FB61FD"/>
    <w:rsid w:val="00FB6C3A"/>
    <w:rsid w:val="00FB6FB6"/>
    <w:rsid w:val="00FB735E"/>
    <w:rsid w:val="00FC0B03"/>
    <w:rsid w:val="00FC0F71"/>
    <w:rsid w:val="00FC10CC"/>
    <w:rsid w:val="00FC15EB"/>
    <w:rsid w:val="00FC16BD"/>
    <w:rsid w:val="00FC1A97"/>
    <w:rsid w:val="00FC1AE6"/>
    <w:rsid w:val="00FC2FE8"/>
    <w:rsid w:val="00FC301C"/>
    <w:rsid w:val="00FC43A0"/>
    <w:rsid w:val="00FC4E41"/>
    <w:rsid w:val="00FC66A5"/>
    <w:rsid w:val="00FC6890"/>
    <w:rsid w:val="00FC7A37"/>
    <w:rsid w:val="00FC7B80"/>
    <w:rsid w:val="00FC7EAB"/>
    <w:rsid w:val="00FD0077"/>
    <w:rsid w:val="00FD0348"/>
    <w:rsid w:val="00FD03FF"/>
    <w:rsid w:val="00FD06A9"/>
    <w:rsid w:val="00FD0A35"/>
    <w:rsid w:val="00FD100C"/>
    <w:rsid w:val="00FD1720"/>
    <w:rsid w:val="00FD1ED9"/>
    <w:rsid w:val="00FD1F0B"/>
    <w:rsid w:val="00FD2D2C"/>
    <w:rsid w:val="00FD2EA5"/>
    <w:rsid w:val="00FD3F72"/>
    <w:rsid w:val="00FD488D"/>
    <w:rsid w:val="00FD4924"/>
    <w:rsid w:val="00FD50D3"/>
    <w:rsid w:val="00FD61BB"/>
    <w:rsid w:val="00FD6848"/>
    <w:rsid w:val="00FD7732"/>
    <w:rsid w:val="00FD7B44"/>
    <w:rsid w:val="00FE12AC"/>
    <w:rsid w:val="00FE141D"/>
    <w:rsid w:val="00FE1C1E"/>
    <w:rsid w:val="00FE1C60"/>
    <w:rsid w:val="00FE361B"/>
    <w:rsid w:val="00FE3FBA"/>
    <w:rsid w:val="00FE4177"/>
    <w:rsid w:val="00FE4750"/>
    <w:rsid w:val="00FE5234"/>
    <w:rsid w:val="00FE5F53"/>
    <w:rsid w:val="00FE63B6"/>
    <w:rsid w:val="00FE6B74"/>
    <w:rsid w:val="00FE7D1F"/>
    <w:rsid w:val="00FE7F8A"/>
    <w:rsid w:val="00FF0342"/>
    <w:rsid w:val="00FF13CC"/>
    <w:rsid w:val="00FF1AFC"/>
    <w:rsid w:val="00FF1EB9"/>
    <w:rsid w:val="00FF2E16"/>
    <w:rsid w:val="00FF322C"/>
    <w:rsid w:val="00FF34E2"/>
    <w:rsid w:val="00FF57B3"/>
    <w:rsid w:val="00FF66A4"/>
    <w:rsid w:val="00FF6AE7"/>
    <w:rsid w:val="00FF6CAE"/>
    <w:rsid w:val="00FF730A"/>
    <w:rsid w:val="00FF7C14"/>
    <w:rsid w:val="00FF7E1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75DF93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annotation text" w:uiPriority="99"/>
    <w:lsdException w:name="caption" w:semiHidden="1" w:unhideWhenUsed="1" w:qFormat="1"/>
    <w:lsdException w:name="annotation reference" w:uiPriority="99"/>
    <w:lsdException w:name="Title" w:qFormat="1"/>
    <w:lsdException w:name="Subtitle" w:qFormat="1"/>
    <w:lsdException w:name="Hyperlink" w:uiPriority="99"/>
    <w:lsdException w:name="Strong" w:qFormat="1"/>
    <w:lsdException w:name="Emphasis" w:qFormat="1"/>
    <w:lsdException w:name="Plain Text" w:uiPriority="99"/>
    <w:lsdException w:name="Normal (Web)" w:uiPriority="99"/>
    <w:lsdException w:name="HTML Preformatted" w:semiHidden="1" w:unhideWhenUsed="1"/>
    <w:lsdException w:name="Normal Table" w:semiHidden="1" w:unhideWhenUsed="1"/>
    <w:lsdException w:name="annotation subject" w:uiPriority="99"/>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CA6362"/>
    <w:rPr>
      <w:sz w:val="22"/>
      <w:lang w:val="en-GB" w:eastAsia="en-US"/>
    </w:rPr>
  </w:style>
  <w:style w:type="paragraph" w:styleId="Heading1">
    <w:name w:val="heading 1"/>
    <w:basedOn w:val="Normal"/>
    <w:next w:val="Normal"/>
    <w:link w:val="Heading1Char"/>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paragraph" w:styleId="Heading4">
    <w:name w:val="heading 4"/>
    <w:basedOn w:val="Normal"/>
    <w:qFormat/>
    <w:rsid w:val="00677A86"/>
    <w:pPr>
      <w:spacing w:before="100" w:beforeAutospacing="1" w:after="100" w:afterAutospacing="1"/>
      <w:outlineLvl w:val="3"/>
    </w:pPr>
    <w:rPr>
      <w:b/>
      <w:bCs/>
      <w:sz w:val="24"/>
      <w:szCs w:val="24"/>
      <w:lang w:eastAsia="en-GB"/>
    </w:rPr>
  </w:style>
  <w:style w:type="paragraph" w:styleId="Heading5">
    <w:name w:val="heading 5"/>
    <w:basedOn w:val="Normal"/>
    <w:next w:val="Normal"/>
    <w:link w:val="Heading5Char"/>
    <w:qFormat/>
    <w:rsid w:val="00215367"/>
    <w:pPr>
      <w:spacing w:before="240" w:after="60"/>
      <w:outlineLvl w:val="4"/>
    </w:pPr>
    <w:rPr>
      <w:rFonts w:ascii="Calibri" w:eastAsia="Malgun Gothic" w:hAnsi="Calibri"/>
      <w:b/>
      <w:bCs/>
      <w:i/>
      <w:i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uiPriority w:val="99"/>
    <w:rPr>
      <w:color w:val="0000FF"/>
      <w:u w:val="single"/>
    </w:rPr>
  </w:style>
  <w:style w:type="paragraph" w:styleId="BalloonText">
    <w:name w:val="Balloon Text"/>
    <w:basedOn w:val="Normal"/>
    <w:link w:val="BalloonTextChar"/>
    <w:rsid w:val="00695A44"/>
    <w:rPr>
      <w:rFonts w:ascii="Tahoma" w:hAnsi="Tahoma"/>
      <w:sz w:val="16"/>
      <w:szCs w:val="16"/>
      <w:lang w:eastAsia="x-none"/>
    </w:rPr>
  </w:style>
  <w:style w:type="table" w:styleId="TableGrid">
    <w:name w:val="Table Grid"/>
    <w:basedOn w:val="TableNormal"/>
    <w:uiPriority w:val="59"/>
    <w:rsid w:val="00B33DA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link w:val="Heading1"/>
    <w:rsid w:val="00BD4F35"/>
    <w:rPr>
      <w:rFonts w:ascii="Arial" w:hAnsi="Arial"/>
      <w:b/>
      <w:sz w:val="32"/>
      <w:u w:val="single"/>
      <w:lang w:val="en-GB" w:eastAsia="en-US" w:bidi="ar-SA"/>
    </w:rPr>
  </w:style>
  <w:style w:type="paragraph" w:styleId="z-TopofForm">
    <w:name w:val="HTML Top of Form"/>
    <w:basedOn w:val="Normal"/>
    <w:next w:val="Normal"/>
    <w:hidden/>
    <w:rsid w:val="00677A86"/>
    <w:pPr>
      <w:pBdr>
        <w:bottom w:val="single" w:sz="6" w:space="1" w:color="auto"/>
      </w:pBdr>
      <w:jc w:val="center"/>
    </w:pPr>
    <w:rPr>
      <w:rFonts w:ascii="Arial" w:hAnsi="Arial" w:cs="Arial"/>
      <w:vanish/>
      <w:sz w:val="16"/>
      <w:szCs w:val="16"/>
      <w:lang w:eastAsia="en-GB"/>
    </w:rPr>
  </w:style>
  <w:style w:type="paragraph" w:styleId="z-BottomofForm">
    <w:name w:val="HTML Bottom of Form"/>
    <w:basedOn w:val="Normal"/>
    <w:next w:val="Normal"/>
    <w:hidden/>
    <w:rsid w:val="00677A86"/>
    <w:pPr>
      <w:pBdr>
        <w:top w:val="single" w:sz="6" w:space="1" w:color="auto"/>
      </w:pBdr>
      <w:jc w:val="center"/>
    </w:pPr>
    <w:rPr>
      <w:rFonts w:ascii="Arial" w:hAnsi="Arial" w:cs="Arial"/>
      <w:vanish/>
      <w:sz w:val="16"/>
      <w:szCs w:val="16"/>
      <w:lang w:eastAsia="en-GB"/>
    </w:rPr>
  </w:style>
  <w:style w:type="paragraph" w:customStyle="1" w:styleId="CellBody">
    <w:name w:val="CellBody"/>
    <w:uiPriority w:val="99"/>
    <w:rsid w:val="00843894"/>
    <w:pPr>
      <w:widowControl w:val="0"/>
      <w:autoSpaceDE w:val="0"/>
      <w:autoSpaceDN w:val="0"/>
      <w:adjustRightInd w:val="0"/>
      <w:spacing w:line="200" w:lineRule="atLeast"/>
    </w:pPr>
    <w:rPr>
      <w:color w:val="000000"/>
      <w:w w:val="0"/>
      <w:sz w:val="18"/>
      <w:szCs w:val="18"/>
      <w:lang w:eastAsia="en-GB"/>
    </w:rPr>
  </w:style>
  <w:style w:type="paragraph" w:customStyle="1" w:styleId="CellHeading">
    <w:name w:val="CellHeading"/>
    <w:uiPriority w:val="99"/>
    <w:rsid w:val="00843894"/>
    <w:pPr>
      <w:widowControl w:val="0"/>
      <w:suppressAutoHyphens/>
      <w:autoSpaceDE w:val="0"/>
      <w:autoSpaceDN w:val="0"/>
      <w:adjustRightInd w:val="0"/>
      <w:spacing w:line="200" w:lineRule="atLeast"/>
      <w:jc w:val="center"/>
    </w:pPr>
    <w:rPr>
      <w:b/>
      <w:bCs/>
      <w:color w:val="000000"/>
      <w:w w:val="0"/>
      <w:sz w:val="18"/>
      <w:szCs w:val="18"/>
      <w:lang w:eastAsia="en-GB"/>
    </w:rPr>
  </w:style>
  <w:style w:type="paragraph" w:customStyle="1" w:styleId="TableTitle">
    <w:name w:val="TableTitle"/>
    <w:next w:val="Normal"/>
    <w:uiPriority w:val="99"/>
    <w:rsid w:val="00843894"/>
    <w:pPr>
      <w:widowControl w:val="0"/>
      <w:autoSpaceDE w:val="0"/>
      <w:autoSpaceDN w:val="0"/>
      <w:adjustRightInd w:val="0"/>
      <w:spacing w:line="240" w:lineRule="atLeast"/>
      <w:jc w:val="center"/>
    </w:pPr>
    <w:rPr>
      <w:rFonts w:ascii="Arial" w:hAnsi="Arial" w:cs="Arial"/>
      <w:b/>
      <w:bCs/>
      <w:color w:val="000000"/>
      <w:w w:val="0"/>
      <w:lang w:eastAsia="en-GB"/>
    </w:rPr>
  </w:style>
  <w:style w:type="character" w:customStyle="1" w:styleId="Underline">
    <w:name w:val="Underline"/>
    <w:uiPriority w:val="99"/>
    <w:rsid w:val="00843894"/>
  </w:style>
  <w:style w:type="paragraph" w:styleId="Bibliography">
    <w:name w:val="Bibliography"/>
    <w:basedOn w:val="Normal"/>
    <w:next w:val="Normal"/>
    <w:uiPriority w:val="37"/>
    <w:semiHidden/>
    <w:unhideWhenUsed/>
    <w:rsid w:val="00843894"/>
  </w:style>
  <w:style w:type="paragraph" w:customStyle="1" w:styleId="H3">
    <w:name w:val="H3"/>
    <w:aliases w:val="1.1.1"/>
    <w:next w:val="T"/>
    <w:uiPriority w:val="99"/>
    <w:rsid w:val="00F109AB"/>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GB"/>
    </w:rPr>
  </w:style>
  <w:style w:type="paragraph" w:customStyle="1" w:styleId="L2">
    <w:name w:val="L2"/>
    <w:aliases w:val="NumberedList"/>
    <w:uiPriority w:val="99"/>
    <w:rsid w:val="00F109AB"/>
    <w:pPr>
      <w:tabs>
        <w:tab w:val="left" w:pos="620"/>
      </w:tabs>
      <w:autoSpaceDE w:val="0"/>
      <w:autoSpaceDN w:val="0"/>
      <w:adjustRightInd w:val="0"/>
      <w:spacing w:before="60" w:after="60" w:line="240" w:lineRule="atLeast"/>
      <w:ind w:left="640" w:hanging="440"/>
      <w:jc w:val="both"/>
    </w:pPr>
    <w:rPr>
      <w:color w:val="000000"/>
      <w:w w:val="0"/>
      <w:lang w:eastAsia="en-GB"/>
    </w:rPr>
  </w:style>
  <w:style w:type="paragraph" w:customStyle="1" w:styleId="L1">
    <w:name w:val="L1"/>
    <w:aliases w:val="LetteredList1"/>
    <w:next w:val="Normal"/>
    <w:uiPriority w:val="99"/>
    <w:rsid w:val="00F109AB"/>
    <w:pPr>
      <w:tabs>
        <w:tab w:val="left" w:pos="640"/>
      </w:tabs>
      <w:suppressAutoHyphens/>
      <w:autoSpaceDE w:val="0"/>
      <w:autoSpaceDN w:val="0"/>
      <w:adjustRightInd w:val="0"/>
      <w:spacing w:before="60" w:after="60" w:line="240" w:lineRule="atLeast"/>
      <w:ind w:left="640" w:hanging="440"/>
      <w:jc w:val="both"/>
    </w:pPr>
    <w:rPr>
      <w:color w:val="000000"/>
      <w:w w:val="0"/>
      <w:lang w:eastAsia="en-GB"/>
    </w:rPr>
  </w:style>
  <w:style w:type="paragraph" w:customStyle="1" w:styleId="Lll">
    <w:name w:val="Lll"/>
    <w:aliases w:val="NumberedList3"/>
    <w:uiPriority w:val="99"/>
    <w:rsid w:val="00F109AB"/>
    <w:pPr>
      <w:tabs>
        <w:tab w:val="left" w:pos="1440"/>
      </w:tabs>
      <w:suppressAutoHyphens/>
      <w:autoSpaceDE w:val="0"/>
      <w:autoSpaceDN w:val="0"/>
      <w:adjustRightInd w:val="0"/>
      <w:spacing w:before="60" w:after="60" w:line="240" w:lineRule="atLeast"/>
      <w:ind w:left="1440" w:hanging="400"/>
      <w:jc w:val="both"/>
    </w:pPr>
    <w:rPr>
      <w:color w:val="000000"/>
      <w:w w:val="0"/>
      <w:lang w:eastAsia="en-GB"/>
    </w:rPr>
  </w:style>
  <w:style w:type="paragraph" w:customStyle="1" w:styleId="T">
    <w:name w:val="T"/>
    <w:aliases w:val="Text"/>
    <w:uiPriority w:val="99"/>
    <w:rsid w:val="00F109AB"/>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color w:val="000000"/>
      <w:w w:val="0"/>
      <w:lang w:eastAsia="en-GB"/>
    </w:rPr>
  </w:style>
  <w:style w:type="character" w:styleId="CommentReference">
    <w:name w:val="annotation reference"/>
    <w:uiPriority w:val="99"/>
    <w:rsid w:val="00A30D69"/>
    <w:rPr>
      <w:sz w:val="16"/>
      <w:szCs w:val="16"/>
    </w:rPr>
  </w:style>
  <w:style w:type="paragraph" w:styleId="CommentText">
    <w:name w:val="annotation text"/>
    <w:basedOn w:val="Normal"/>
    <w:link w:val="CommentTextChar"/>
    <w:uiPriority w:val="99"/>
    <w:rsid w:val="00A30D69"/>
    <w:rPr>
      <w:sz w:val="20"/>
      <w:lang w:val="x-none"/>
    </w:rPr>
  </w:style>
  <w:style w:type="character" w:customStyle="1" w:styleId="CommentTextChar">
    <w:name w:val="Comment Text Char"/>
    <w:link w:val="CommentText"/>
    <w:uiPriority w:val="99"/>
    <w:rsid w:val="00A30D69"/>
    <w:rPr>
      <w:lang w:eastAsia="en-US"/>
    </w:rPr>
  </w:style>
  <w:style w:type="paragraph" w:styleId="CommentSubject">
    <w:name w:val="annotation subject"/>
    <w:basedOn w:val="CommentText"/>
    <w:next w:val="CommentText"/>
    <w:link w:val="CommentSubjectChar"/>
    <w:uiPriority w:val="99"/>
    <w:rsid w:val="00A30D69"/>
    <w:rPr>
      <w:b/>
      <w:bCs/>
    </w:rPr>
  </w:style>
  <w:style w:type="character" w:customStyle="1" w:styleId="CommentSubjectChar">
    <w:name w:val="Comment Subject Char"/>
    <w:link w:val="CommentSubject"/>
    <w:uiPriority w:val="99"/>
    <w:rsid w:val="00A30D69"/>
    <w:rPr>
      <w:b/>
      <w:bCs/>
      <w:lang w:eastAsia="en-US"/>
    </w:rPr>
  </w:style>
  <w:style w:type="paragraph" w:styleId="Revision">
    <w:name w:val="Revision"/>
    <w:hidden/>
    <w:uiPriority w:val="99"/>
    <w:semiHidden/>
    <w:rsid w:val="00A30D69"/>
    <w:rPr>
      <w:sz w:val="22"/>
      <w:lang w:val="en-GB" w:eastAsia="en-US"/>
    </w:rPr>
  </w:style>
  <w:style w:type="paragraph" w:customStyle="1" w:styleId="H4">
    <w:name w:val="H4"/>
    <w:aliases w:val="1.1.1.1"/>
    <w:next w:val="T"/>
    <w:uiPriority w:val="99"/>
    <w:rsid w:val="00BD4044"/>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GB"/>
    </w:rPr>
  </w:style>
  <w:style w:type="paragraph" w:customStyle="1" w:styleId="L">
    <w:name w:val="L"/>
    <w:aliases w:val="LetteredList"/>
    <w:uiPriority w:val="99"/>
    <w:rsid w:val="00BD4044"/>
    <w:pPr>
      <w:tabs>
        <w:tab w:val="left" w:pos="640"/>
      </w:tabs>
      <w:suppressAutoHyphens/>
      <w:autoSpaceDE w:val="0"/>
      <w:autoSpaceDN w:val="0"/>
      <w:adjustRightInd w:val="0"/>
      <w:spacing w:before="60" w:after="60" w:line="240" w:lineRule="atLeast"/>
      <w:ind w:left="640" w:hanging="440"/>
      <w:jc w:val="both"/>
    </w:pPr>
    <w:rPr>
      <w:color w:val="000000"/>
      <w:w w:val="0"/>
      <w:lang w:eastAsia="en-GB"/>
    </w:rPr>
  </w:style>
  <w:style w:type="paragraph" w:customStyle="1" w:styleId="Ll">
    <w:name w:val="Ll"/>
    <w:aliases w:val="NumberedList2"/>
    <w:uiPriority w:val="99"/>
    <w:rsid w:val="00BD4044"/>
    <w:pPr>
      <w:tabs>
        <w:tab w:val="left" w:pos="1040"/>
      </w:tabs>
      <w:suppressAutoHyphens/>
      <w:autoSpaceDE w:val="0"/>
      <w:autoSpaceDN w:val="0"/>
      <w:adjustRightInd w:val="0"/>
      <w:spacing w:before="60" w:after="60" w:line="240" w:lineRule="atLeast"/>
      <w:ind w:left="1040" w:hanging="400"/>
      <w:jc w:val="both"/>
    </w:pPr>
    <w:rPr>
      <w:color w:val="000000"/>
      <w:w w:val="0"/>
      <w:lang w:eastAsia="en-GB"/>
    </w:rPr>
  </w:style>
  <w:style w:type="paragraph" w:customStyle="1" w:styleId="Ll1">
    <w:name w:val="Ll1"/>
    <w:aliases w:val="NumberedList21"/>
    <w:uiPriority w:val="99"/>
    <w:rsid w:val="00BD4044"/>
    <w:pPr>
      <w:tabs>
        <w:tab w:val="left" w:pos="1040"/>
      </w:tabs>
      <w:suppressAutoHyphens/>
      <w:autoSpaceDE w:val="0"/>
      <w:autoSpaceDN w:val="0"/>
      <w:adjustRightInd w:val="0"/>
      <w:spacing w:before="60" w:after="60" w:line="240" w:lineRule="atLeast"/>
      <w:ind w:left="1040" w:hanging="400"/>
      <w:jc w:val="both"/>
    </w:pPr>
    <w:rPr>
      <w:color w:val="000000"/>
      <w:w w:val="0"/>
      <w:lang w:eastAsia="en-GB"/>
    </w:rPr>
  </w:style>
  <w:style w:type="paragraph" w:customStyle="1" w:styleId="D">
    <w:name w:val="D"/>
    <w:aliases w:val="DashedList"/>
    <w:uiPriority w:val="99"/>
    <w:rsid w:val="007462D8"/>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color w:val="000000"/>
      <w:w w:val="0"/>
      <w:lang w:eastAsia="en-GB"/>
    </w:rPr>
  </w:style>
  <w:style w:type="paragraph" w:customStyle="1" w:styleId="Body">
    <w:name w:val="Body"/>
    <w:rsid w:val="007831E9"/>
    <w:pPr>
      <w:widowControl w:val="0"/>
      <w:autoSpaceDE w:val="0"/>
      <w:autoSpaceDN w:val="0"/>
      <w:adjustRightInd w:val="0"/>
      <w:spacing w:before="480" w:line="240" w:lineRule="atLeast"/>
      <w:jc w:val="both"/>
    </w:pPr>
    <w:rPr>
      <w:color w:val="000000"/>
      <w:w w:val="0"/>
      <w:lang w:eastAsia="en-GB"/>
    </w:rPr>
  </w:style>
  <w:style w:type="paragraph" w:customStyle="1" w:styleId="EditorNote">
    <w:name w:val="Editor_Note"/>
    <w:uiPriority w:val="99"/>
    <w:rsid w:val="007831E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b/>
      <w:bCs/>
      <w:i/>
      <w:iCs/>
      <w:color w:val="FF0000"/>
      <w:w w:val="0"/>
      <w:lang w:eastAsia="en-GB"/>
    </w:rPr>
  </w:style>
  <w:style w:type="paragraph" w:customStyle="1" w:styleId="H5">
    <w:name w:val="H5"/>
    <w:aliases w:val="1.1.1.1.1"/>
    <w:next w:val="T"/>
    <w:uiPriority w:val="99"/>
    <w:rsid w:val="007831E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GB"/>
    </w:rPr>
  </w:style>
  <w:style w:type="paragraph" w:styleId="ListParagraph">
    <w:name w:val="List Paragraph"/>
    <w:basedOn w:val="Normal"/>
    <w:uiPriority w:val="34"/>
    <w:qFormat/>
    <w:rsid w:val="008F7CF9"/>
    <w:pPr>
      <w:ind w:left="720"/>
    </w:pPr>
    <w:rPr>
      <w:sz w:val="24"/>
      <w:szCs w:val="24"/>
      <w:lang w:val="en-US"/>
    </w:rPr>
  </w:style>
  <w:style w:type="paragraph" w:customStyle="1" w:styleId="HeadingRunIn">
    <w:name w:val="HeadingRunIn"/>
    <w:next w:val="Normal"/>
    <w:rsid w:val="008F7CF9"/>
    <w:pPr>
      <w:keepNext/>
      <w:autoSpaceDE w:val="0"/>
      <w:autoSpaceDN w:val="0"/>
      <w:adjustRightInd w:val="0"/>
      <w:spacing w:before="120" w:line="280" w:lineRule="atLeast"/>
    </w:pPr>
    <w:rPr>
      <w:b/>
      <w:bCs/>
      <w:color w:val="000000"/>
      <w:w w:val="0"/>
      <w:sz w:val="24"/>
      <w:szCs w:val="24"/>
      <w:lang w:val="en-GB" w:eastAsia="en-GB"/>
    </w:rPr>
  </w:style>
  <w:style w:type="paragraph" w:styleId="FootnoteText">
    <w:name w:val="footnote text"/>
    <w:basedOn w:val="Normal"/>
    <w:link w:val="FootnoteTextChar"/>
    <w:rsid w:val="008F7CF9"/>
    <w:rPr>
      <w:sz w:val="20"/>
      <w:lang w:val="x-none"/>
    </w:rPr>
  </w:style>
  <w:style w:type="character" w:customStyle="1" w:styleId="FootnoteTextChar">
    <w:name w:val="Footnote Text Char"/>
    <w:link w:val="FootnoteText"/>
    <w:rsid w:val="008F7CF9"/>
    <w:rPr>
      <w:lang w:eastAsia="en-US"/>
    </w:rPr>
  </w:style>
  <w:style w:type="character" w:styleId="FootnoteReference">
    <w:name w:val="footnote reference"/>
    <w:rsid w:val="008F7CF9"/>
    <w:rPr>
      <w:vertAlign w:val="superscript"/>
    </w:rPr>
  </w:style>
  <w:style w:type="paragraph" w:styleId="PlainText">
    <w:name w:val="Plain Text"/>
    <w:basedOn w:val="Normal"/>
    <w:link w:val="PlainTextChar"/>
    <w:uiPriority w:val="99"/>
    <w:unhideWhenUsed/>
    <w:rsid w:val="003C6064"/>
    <w:rPr>
      <w:rFonts w:ascii="Calibri" w:eastAsia="Calibri" w:hAnsi="Calibri"/>
      <w:szCs w:val="21"/>
      <w:lang w:val="x-none"/>
    </w:rPr>
  </w:style>
  <w:style w:type="character" w:customStyle="1" w:styleId="PlainTextChar">
    <w:name w:val="Plain Text Char"/>
    <w:link w:val="PlainText"/>
    <w:uiPriority w:val="99"/>
    <w:rsid w:val="003C6064"/>
    <w:rPr>
      <w:rFonts w:ascii="Calibri" w:eastAsia="Calibri" w:hAnsi="Calibri" w:cs="Consolas"/>
      <w:sz w:val="22"/>
      <w:szCs w:val="21"/>
      <w:lang w:eastAsia="en-US"/>
    </w:rPr>
  </w:style>
  <w:style w:type="paragraph" w:styleId="ListBullet">
    <w:name w:val="List Bullet"/>
    <w:basedOn w:val="Normal"/>
    <w:rsid w:val="002C22A2"/>
    <w:pPr>
      <w:numPr>
        <w:numId w:val="1"/>
      </w:numPr>
      <w:contextualSpacing/>
    </w:pPr>
  </w:style>
  <w:style w:type="paragraph" w:customStyle="1" w:styleId="Note">
    <w:name w:val="Note"/>
    <w:uiPriority w:val="99"/>
    <w:rsid w:val="00C5187D"/>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120" w:after="240" w:line="200" w:lineRule="atLeast"/>
      <w:jc w:val="both"/>
    </w:pPr>
    <w:rPr>
      <w:color w:val="000000"/>
      <w:w w:val="0"/>
      <w:sz w:val="18"/>
      <w:szCs w:val="18"/>
      <w:lang w:eastAsia="en-GB"/>
    </w:rPr>
  </w:style>
  <w:style w:type="paragraph" w:customStyle="1" w:styleId="D2">
    <w:name w:val="D2"/>
    <w:aliases w:val="Definitions"/>
    <w:uiPriority w:val="99"/>
    <w:rsid w:val="00F00D66"/>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color w:val="000000"/>
      <w:w w:val="0"/>
      <w:lang w:eastAsia="en-GB"/>
    </w:rPr>
  </w:style>
  <w:style w:type="paragraph" w:customStyle="1" w:styleId="Footnote">
    <w:name w:val="Footnote"/>
    <w:uiPriority w:val="99"/>
    <w:rsid w:val="00F00D66"/>
    <w:pPr>
      <w:widowControl w:val="0"/>
      <w:tabs>
        <w:tab w:val="right" w:pos="8640"/>
      </w:tabs>
      <w:suppressAutoHyphens/>
      <w:autoSpaceDE w:val="0"/>
      <w:autoSpaceDN w:val="0"/>
      <w:adjustRightInd w:val="0"/>
      <w:spacing w:after="40" w:line="180" w:lineRule="atLeast"/>
      <w:jc w:val="both"/>
    </w:pPr>
    <w:rPr>
      <w:color w:val="000000"/>
      <w:w w:val="0"/>
      <w:sz w:val="16"/>
      <w:szCs w:val="16"/>
      <w:lang w:eastAsia="en-GB"/>
    </w:rPr>
  </w:style>
  <w:style w:type="paragraph" w:customStyle="1" w:styleId="References">
    <w:name w:val="References"/>
    <w:uiPriority w:val="99"/>
    <w:rsid w:val="00F00D66"/>
    <w:pPr>
      <w:suppressAutoHyphens/>
      <w:autoSpaceDE w:val="0"/>
      <w:autoSpaceDN w:val="0"/>
      <w:adjustRightInd w:val="0"/>
      <w:spacing w:before="240" w:line="240" w:lineRule="atLeast"/>
      <w:jc w:val="both"/>
    </w:pPr>
    <w:rPr>
      <w:color w:val="000000"/>
      <w:w w:val="0"/>
      <w:lang w:eastAsia="en-GB"/>
    </w:rPr>
  </w:style>
  <w:style w:type="character" w:customStyle="1" w:styleId="editorinsertion">
    <w:name w:val="editor_insertion"/>
    <w:uiPriority w:val="99"/>
    <w:rsid w:val="00F00D66"/>
    <w:rPr>
      <w:rFonts w:ascii="Times New Roman" w:hAnsi="Times New Roman" w:cs="Times New Roman"/>
      <w:color w:val="000000"/>
      <w:spacing w:val="0"/>
      <w:w w:val="100"/>
      <w:sz w:val="20"/>
      <w:szCs w:val="20"/>
      <w:u w:val="thick"/>
      <w:vertAlign w:val="baseline"/>
      <w:lang w:val="en-US"/>
    </w:rPr>
  </w:style>
  <w:style w:type="paragraph" w:customStyle="1" w:styleId="DL">
    <w:name w:val="DL"/>
    <w:aliases w:val="DashedList2"/>
    <w:uiPriority w:val="99"/>
    <w:rsid w:val="00A968FD"/>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eastAsia="en-GB"/>
    </w:rPr>
  </w:style>
  <w:style w:type="paragraph" w:customStyle="1" w:styleId="Equation">
    <w:name w:val="Equation"/>
    <w:uiPriority w:val="99"/>
    <w:rsid w:val="00BF7FF3"/>
    <w:pPr>
      <w:suppressAutoHyphens/>
      <w:autoSpaceDE w:val="0"/>
      <w:autoSpaceDN w:val="0"/>
      <w:adjustRightInd w:val="0"/>
      <w:spacing w:before="240" w:after="240" w:line="200" w:lineRule="atLeast"/>
      <w:ind w:firstLine="200"/>
    </w:pPr>
    <w:rPr>
      <w:color w:val="000000"/>
      <w:w w:val="0"/>
      <w:lang w:eastAsia="en-US"/>
    </w:rPr>
  </w:style>
  <w:style w:type="paragraph" w:customStyle="1" w:styleId="FigTitle">
    <w:name w:val="FigTitle"/>
    <w:uiPriority w:val="99"/>
    <w:rsid w:val="00BF7FF3"/>
    <w:pPr>
      <w:widowControl w:val="0"/>
      <w:suppressAutoHyphens/>
      <w:autoSpaceDE w:val="0"/>
      <w:autoSpaceDN w:val="0"/>
      <w:adjustRightInd w:val="0"/>
      <w:spacing w:before="240" w:line="240" w:lineRule="atLeast"/>
      <w:jc w:val="center"/>
    </w:pPr>
    <w:rPr>
      <w:rFonts w:ascii="Arial" w:hAnsi="Arial" w:cs="Arial"/>
      <w:b/>
      <w:bCs/>
      <w:color w:val="000000"/>
      <w:w w:val="0"/>
      <w:lang w:eastAsia="en-US"/>
    </w:rPr>
  </w:style>
  <w:style w:type="paragraph" w:customStyle="1" w:styleId="figuretext">
    <w:name w:val="figure text"/>
    <w:uiPriority w:val="99"/>
    <w:rsid w:val="00BF7FF3"/>
    <w:pPr>
      <w:widowControl w:val="0"/>
      <w:suppressAutoHyphens/>
      <w:autoSpaceDE w:val="0"/>
      <w:autoSpaceDN w:val="0"/>
      <w:adjustRightInd w:val="0"/>
      <w:spacing w:line="160" w:lineRule="atLeast"/>
      <w:jc w:val="center"/>
    </w:pPr>
    <w:rPr>
      <w:rFonts w:ascii="Arial" w:hAnsi="Arial" w:cs="Arial"/>
      <w:color w:val="000000"/>
      <w:w w:val="0"/>
      <w:sz w:val="16"/>
      <w:szCs w:val="16"/>
      <w:lang w:eastAsia="en-US"/>
    </w:rPr>
  </w:style>
  <w:style w:type="character" w:customStyle="1" w:styleId="IEEEStdsRegularTableCaptionChar">
    <w:name w:val="IEEEStds Regular Table Caption Char"/>
    <w:uiPriority w:val="99"/>
    <w:rsid w:val="000E191D"/>
  </w:style>
  <w:style w:type="paragraph" w:styleId="NormalWeb">
    <w:name w:val="Normal (Web)"/>
    <w:basedOn w:val="Normal"/>
    <w:uiPriority w:val="99"/>
    <w:unhideWhenUsed/>
    <w:rsid w:val="003A35A3"/>
    <w:pPr>
      <w:spacing w:before="100" w:beforeAutospacing="1" w:after="100" w:afterAutospacing="1"/>
    </w:pPr>
    <w:rPr>
      <w:sz w:val="24"/>
      <w:szCs w:val="24"/>
      <w:lang w:val="en-US"/>
    </w:rPr>
  </w:style>
  <w:style w:type="paragraph" w:customStyle="1" w:styleId="Hh">
    <w:name w:val="Hh"/>
    <w:aliases w:val="HangingIndent2"/>
    <w:uiPriority w:val="99"/>
    <w:rsid w:val="00094F4F"/>
    <w:pPr>
      <w:tabs>
        <w:tab w:val="left" w:pos="620"/>
      </w:tabs>
      <w:autoSpaceDE w:val="0"/>
      <w:autoSpaceDN w:val="0"/>
      <w:adjustRightInd w:val="0"/>
      <w:spacing w:line="240" w:lineRule="atLeast"/>
      <w:ind w:left="1040" w:hanging="400"/>
      <w:jc w:val="both"/>
    </w:pPr>
    <w:rPr>
      <w:color w:val="000000"/>
      <w:w w:val="0"/>
      <w:lang w:eastAsia="en-US"/>
    </w:rPr>
  </w:style>
  <w:style w:type="paragraph" w:customStyle="1" w:styleId="Prim2">
    <w:name w:val="Prim2"/>
    <w:aliases w:val="PrimTag3"/>
    <w:uiPriority w:val="99"/>
    <w:rsid w:val="00094F4F"/>
    <w:pPr>
      <w:autoSpaceDE w:val="0"/>
      <w:autoSpaceDN w:val="0"/>
      <w:adjustRightInd w:val="0"/>
      <w:spacing w:line="240" w:lineRule="atLeast"/>
      <w:ind w:left="3280"/>
      <w:jc w:val="both"/>
    </w:pPr>
    <w:rPr>
      <w:color w:val="000000"/>
      <w:w w:val="0"/>
      <w:lang w:eastAsia="en-US"/>
    </w:rPr>
  </w:style>
  <w:style w:type="character" w:customStyle="1" w:styleId="Superscript">
    <w:name w:val="Superscript"/>
    <w:uiPriority w:val="99"/>
    <w:rsid w:val="00094F4F"/>
    <w:rPr>
      <w:vertAlign w:val="superscript"/>
    </w:rPr>
  </w:style>
  <w:style w:type="paragraph" w:customStyle="1" w:styleId="Prim3">
    <w:name w:val="Prim3"/>
    <w:aliases w:val="PrimTag2"/>
    <w:next w:val="Normal"/>
    <w:uiPriority w:val="99"/>
    <w:rsid w:val="00353C71"/>
    <w:pPr>
      <w:autoSpaceDE w:val="0"/>
      <w:autoSpaceDN w:val="0"/>
      <w:adjustRightInd w:val="0"/>
      <w:spacing w:line="240" w:lineRule="atLeast"/>
      <w:ind w:left="3680"/>
      <w:jc w:val="both"/>
    </w:pPr>
    <w:rPr>
      <w:color w:val="000000"/>
      <w:w w:val="0"/>
      <w:lang w:eastAsia="en-US"/>
    </w:rPr>
  </w:style>
  <w:style w:type="character" w:customStyle="1" w:styleId="BalloonTextChar">
    <w:name w:val="Balloon Text Char"/>
    <w:link w:val="BalloonText"/>
    <w:uiPriority w:val="99"/>
    <w:semiHidden/>
    <w:rsid w:val="004737E5"/>
    <w:rPr>
      <w:rFonts w:ascii="Tahoma" w:hAnsi="Tahoma" w:cs="Tahoma"/>
      <w:sz w:val="16"/>
      <w:szCs w:val="16"/>
      <w:lang w:val="en-GB"/>
    </w:rPr>
  </w:style>
  <w:style w:type="paragraph" w:customStyle="1" w:styleId="EU">
    <w:name w:val="EU"/>
    <w:aliases w:val="EquationUnnumbered"/>
    <w:uiPriority w:val="99"/>
    <w:rsid w:val="004737E5"/>
    <w:pPr>
      <w:suppressAutoHyphens/>
      <w:autoSpaceDE w:val="0"/>
      <w:autoSpaceDN w:val="0"/>
      <w:adjustRightInd w:val="0"/>
      <w:spacing w:before="240" w:after="240" w:line="240" w:lineRule="atLeast"/>
      <w:ind w:firstLine="200"/>
    </w:pPr>
    <w:rPr>
      <w:color w:val="000000"/>
      <w:w w:val="1"/>
      <w:lang w:eastAsia="en-US"/>
    </w:rPr>
  </w:style>
  <w:style w:type="paragraph" w:customStyle="1" w:styleId="TableText">
    <w:name w:val="TableText"/>
    <w:uiPriority w:val="99"/>
    <w:rsid w:val="004737E5"/>
    <w:pPr>
      <w:widowControl w:val="0"/>
      <w:autoSpaceDE w:val="0"/>
      <w:autoSpaceDN w:val="0"/>
      <w:adjustRightInd w:val="0"/>
      <w:spacing w:line="200" w:lineRule="atLeast"/>
    </w:pPr>
    <w:rPr>
      <w:color w:val="000000"/>
      <w:w w:val="1"/>
      <w:sz w:val="18"/>
      <w:szCs w:val="18"/>
      <w:lang w:eastAsia="en-US"/>
    </w:rPr>
  </w:style>
  <w:style w:type="paragraph" w:customStyle="1" w:styleId="VariableList">
    <w:name w:val="VariableList"/>
    <w:uiPriority w:val="99"/>
    <w:rsid w:val="004737E5"/>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1080" w:hanging="880"/>
      <w:jc w:val="both"/>
    </w:pPr>
    <w:rPr>
      <w:color w:val="000000"/>
      <w:w w:val="1"/>
      <w:lang w:eastAsia="en-US"/>
    </w:rPr>
  </w:style>
  <w:style w:type="paragraph" w:customStyle="1" w:styleId="Code">
    <w:name w:val="Code"/>
    <w:uiPriority w:val="99"/>
    <w:rsid w:val="004737E5"/>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pPr>
    <w:rPr>
      <w:rFonts w:ascii="Courier New" w:hAnsi="Courier New" w:cs="Courier New"/>
      <w:color w:val="000000"/>
      <w:w w:val="0"/>
      <w:sz w:val="18"/>
      <w:szCs w:val="18"/>
      <w:lang w:eastAsia="en-US"/>
    </w:rPr>
  </w:style>
  <w:style w:type="paragraph" w:customStyle="1" w:styleId="TableFootnote">
    <w:name w:val="TableFootnote"/>
    <w:uiPriority w:val="99"/>
    <w:rsid w:val="00E031B9"/>
    <w:pPr>
      <w:widowControl w:val="0"/>
      <w:autoSpaceDE w:val="0"/>
      <w:autoSpaceDN w:val="0"/>
      <w:adjustRightInd w:val="0"/>
      <w:spacing w:line="200" w:lineRule="atLeast"/>
      <w:ind w:left="200" w:right="200" w:hanging="200"/>
      <w:jc w:val="both"/>
    </w:pPr>
    <w:rPr>
      <w:color w:val="000000"/>
      <w:w w:val="0"/>
      <w:sz w:val="18"/>
      <w:szCs w:val="18"/>
      <w:lang w:eastAsia="en-US"/>
    </w:rPr>
  </w:style>
  <w:style w:type="character" w:customStyle="1" w:styleId="fontstyle01">
    <w:name w:val="fontstyle01"/>
    <w:rsid w:val="00EC529A"/>
    <w:rPr>
      <w:rFonts w:ascii="Arial-BoldMT" w:hAnsi="Arial-BoldMT" w:hint="default"/>
      <w:b/>
      <w:bCs/>
      <w:i w:val="0"/>
      <w:iCs w:val="0"/>
      <w:color w:val="000000"/>
      <w:sz w:val="20"/>
      <w:szCs w:val="20"/>
    </w:rPr>
  </w:style>
  <w:style w:type="paragraph" w:styleId="Caption">
    <w:name w:val="caption"/>
    <w:aliases w:val="Caption Char1,Caption Char Char,Caption Char1 Char,Caption Char2,Caption Char Char Char,Caption Char Char1,fig and tbl,fighead2,Table Caption,fighead21,fighead22,fighead23,Table Caption1,fighead211,fighead24,Table Caption2,fighead25"/>
    <w:basedOn w:val="Normal"/>
    <w:next w:val="Normal"/>
    <w:unhideWhenUsed/>
    <w:qFormat/>
    <w:rsid w:val="00BC620D"/>
    <w:rPr>
      <w:b/>
      <w:bCs/>
      <w:sz w:val="20"/>
    </w:rPr>
  </w:style>
  <w:style w:type="character" w:customStyle="1" w:styleId="fontstyle11">
    <w:name w:val="fontstyle11"/>
    <w:rsid w:val="00A22076"/>
    <w:rPr>
      <w:rFonts w:ascii="TimesNewRomanPSMT" w:hAnsi="TimesNewRomanPSMT" w:hint="default"/>
      <w:b w:val="0"/>
      <w:bCs w:val="0"/>
      <w:i w:val="0"/>
      <w:iCs w:val="0"/>
      <w:color w:val="000000"/>
      <w:sz w:val="20"/>
      <w:szCs w:val="20"/>
    </w:rPr>
  </w:style>
  <w:style w:type="character" w:customStyle="1" w:styleId="fontstyle21">
    <w:name w:val="fontstyle21"/>
    <w:rsid w:val="00635CF2"/>
    <w:rPr>
      <w:rFonts w:ascii="TimesNewRomanPSMT" w:hAnsi="TimesNewRomanPSMT" w:hint="default"/>
      <w:b w:val="0"/>
      <w:bCs w:val="0"/>
      <w:i w:val="0"/>
      <w:iCs w:val="0"/>
      <w:color w:val="000000"/>
      <w:sz w:val="20"/>
      <w:szCs w:val="20"/>
    </w:rPr>
  </w:style>
  <w:style w:type="character" w:customStyle="1" w:styleId="fontstyle31">
    <w:name w:val="fontstyle31"/>
    <w:rsid w:val="001E2B6A"/>
    <w:rPr>
      <w:rFonts w:ascii="SymbolMT" w:hAnsi="SymbolMT" w:hint="default"/>
      <w:b w:val="0"/>
      <w:bCs w:val="0"/>
      <w:i w:val="0"/>
      <w:iCs w:val="0"/>
      <w:color w:val="000000"/>
      <w:sz w:val="20"/>
      <w:szCs w:val="20"/>
    </w:rPr>
  </w:style>
  <w:style w:type="paragraph" w:customStyle="1" w:styleId="A1FigTitle">
    <w:name w:val="A1FigTitle"/>
    <w:next w:val="T"/>
    <w:rsid w:val="004E7080"/>
    <w:pPr>
      <w:widowControl w:val="0"/>
      <w:autoSpaceDE w:val="0"/>
      <w:autoSpaceDN w:val="0"/>
      <w:adjustRightInd w:val="0"/>
      <w:spacing w:before="240" w:line="240" w:lineRule="atLeast"/>
      <w:jc w:val="center"/>
    </w:pPr>
    <w:rPr>
      <w:rFonts w:ascii="Arial" w:eastAsia="Malgun Gothic" w:hAnsi="Arial" w:cs="Arial"/>
      <w:b/>
      <w:bCs/>
      <w:color w:val="000000"/>
      <w:w w:val="0"/>
      <w:lang w:eastAsia="ko-KR"/>
    </w:rPr>
  </w:style>
  <w:style w:type="paragraph" w:customStyle="1" w:styleId="CellBodyCentred">
    <w:name w:val="CellBodyCentred"/>
    <w:uiPriority w:val="99"/>
    <w:rsid w:val="004E7080"/>
    <w:pPr>
      <w:tabs>
        <w:tab w:val="right" w:pos="9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before="20" w:after="20" w:line="180" w:lineRule="atLeast"/>
      <w:jc w:val="center"/>
    </w:pPr>
    <w:rPr>
      <w:rFonts w:ascii="Arial" w:eastAsia="Malgun Gothic" w:hAnsi="Arial" w:cs="Arial"/>
      <w:color w:val="000000"/>
      <w:w w:val="0"/>
      <w:sz w:val="16"/>
      <w:szCs w:val="16"/>
      <w:lang w:eastAsia="ko-KR"/>
    </w:rPr>
  </w:style>
  <w:style w:type="paragraph" w:customStyle="1" w:styleId="EditiingInstruction">
    <w:name w:val="Editiing Instruction"/>
    <w:uiPriority w:val="99"/>
    <w:rsid w:val="004E7080"/>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Malgun Gothic"/>
      <w:b/>
      <w:bCs/>
      <w:i/>
      <w:iCs/>
      <w:color w:val="000000"/>
      <w:w w:val="0"/>
      <w:lang w:eastAsia="ko-KR"/>
    </w:rPr>
  </w:style>
  <w:style w:type="character" w:customStyle="1" w:styleId="Symbol">
    <w:name w:val="Symbol"/>
    <w:uiPriority w:val="99"/>
    <w:rsid w:val="004E7080"/>
    <w:rPr>
      <w:rFonts w:ascii="Symbol" w:hAnsi="Symbol" w:cs="Symbol"/>
      <w:color w:val="000000"/>
      <w:spacing w:val="0"/>
      <w:sz w:val="20"/>
      <w:szCs w:val="20"/>
      <w:u w:val="none"/>
      <w:vertAlign w:val="baseline"/>
    </w:rPr>
  </w:style>
  <w:style w:type="paragraph" w:customStyle="1" w:styleId="Default">
    <w:name w:val="Default"/>
    <w:rsid w:val="00E34FD4"/>
    <w:pPr>
      <w:autoSpaceDE w:val="0"/>
      <w:autoSpaceDN w:val="0"/>
      <w:adjustRightInd w:val="0"/>
    </w:pPr>
    <w:rPr>
      <w:color w:val="000000"/>
      <w:sz w:val="24"/>
      <w:szCs w:val="24"/>
    </w:rPr>
  </w:style>
  <w:style w:type="paragraph" w:customStyle="1" w:styleId="IEEEStdsLevel4Header">
    <w:name w:val="IEEEStds Level 4 Header"/>
    <w:basedOn w:val="Normal"/>
    <w:next w:val="Normal"/>
    <w:link w:val="IEEEStdsLevel4HeaderChar"/>
    <w:rsid w:val="006A430B"/>
    <w:pPr>
      <w:keepNext/>
      <w:keepLines/>
      <w:suppressAutoHyphens/>
      <w:spacing w:before="240" w:after="240"/>
      <w:outlineLvl w:val="3"/>
    </w:pPr>
    <w:rPr>
      <w:rFonts w:ascii="Arial" w:hAnsi="Arial"/>
      <w:b/>
      <w:sz w:val="20"/>
      <w:lang w:val="en-US" w:eastAsia="ja-JP"/>
    </w:rPr>
  </w:style>
  <w:style w:type="character" w:customStyle="1" w:styleId="IEEEStdsLevel4HeaderChar">
    <w:name w:val="IEEEStds Level 4 Header Char"/>
    <w:basedOn w:val="DefaultParagraphFont"/>
    <w:link w:val="IEEEStdsLevel4Header"/>
    <w:rsid w:val="006A430B"/>
    <w:rPr>
      <w:rFonts w:ascii="Arial" w:hAnsi="Arial"/>
      <w:b/>
      <w:lang w:eastAsia="ja-JP"/>
    </w:rPr>
  </w:style>
  <w:style w:type="paragraph" w:customStyle="1" w:styleId="IEEEStdsLevel2Header">
    <w:name w:val="IEEEStds Level 2 Header"/>
    <w:basedOn w:val="Normal"/>
    <w:next w:val="Normal"/>
    <w:link w:val="IEEEStdsLevel2HeaderChar"/>
    <w:rsid w:val="00801A2B"/>
    <w:pPr>
      <w:keepNext/>
      <w:keepLines/>
      <w:numPr>
        <w:ilvl w:val="1"/>
        <w:numId w:val="17"/>
      </w:numPr>
      <w:suppressAutoHyphens/>
      <w:spacing w:before="360" w:after="240"/>
      <w:outlineLvl w:val="1"/>
    </w:pPr>
    <w:rPr>
      <w:rFonts w:ascii="Arial" w:hAnsi="Arial"/>
      <w:b/>
      <w:lang w:val="en-US" w:eastAsia="ja-JP"/>
    </w:rPr>
  </w:style>
  <w:style w:type="character" w:customStyle="1" w:styleId="IEEEStdsLevel2HeaderChar">
    <w:name w:val="IEEEStds Level 2 Header Char"/>
    <w:link w:val="IEEEStdsLevel2Header"/>
    <w:rsid w:val="00801A2B"/>
    <w:rPr>
      <w:rFonts w:ascii="Arial" w:hAnsi="Arial"/>
      <w:b/>
      <w:sz w:val="22"/>
      <w:lang w:eastAsia="ja-JP"/>
    </w:rPr>
  </w:style>
  <w:style w:type="character" w:customStyle="1" w:styleId="apple-converted-space">
    <w:name w:val="apple-converted-space"/>
    <w:basedOn w:val="DefaultParagraphFont"/>
    <w:rsid w:val="00A35A36"/>
  </w:style>
  <w:style w:type="character" w:customStyle="1" w:styleId="IEEEStdsParagraphChar">
    <w:name w:val="IEEEStds Paragraph Char"/>
    <w:link w:val="IEEEStdsParagraph"/>
    <w:locked/>
    <w:rsid w:val="00DC2A38"/>
    <w:rPr>
      <w:lang w:eastAsia="ja-JP"/>
    </w:rPr>
  </w:style>
  <w:style w:type="paragraph" w:customStyle="1" w:styleId="IEEEStdsParagraph">
    <w:name w:val="IEEEStds Paragraph"/>
    <w:link w:val="IEEEStdsParagraphChar"/>
    <w:rsid w:val="00DC2A38"/>
    <w:pPr>
      <w:spacing w:after="240"/>
      <w:jc w:val="both"/>
    </w:pPr>
    <w:rPr>
      <w:lang w:eastAsia="ja-JP"/>
    </w:rPr>
  </w:style>
  <w:style w:type="paragraph" w:customStyle="1" w:styleId="IEEEStdsLevel1Header">
    <w:name w:val="IEEEStds Level 1 Header"/>
    <w:basedOn w:val="IEEEStdsParagraph"/>
    <w:next w:val="IEEEStdsParagraph"/>
    <w:link w:val="IEEEStdsLevel1HeaderChar"/>
    <w:rsid w:val="00DC2A38"/>
    <w:pPr>
      <w:keepNext/>
      <w:keepLines/>
      <w:tabs>
        <w:tab w:val="num" w:pos="360"/>
      </w:tabs>
      <w:suppressAutoHyphens/>
      <w:spacing w:before="360"/>
      <w:ind w:hanging="360"/>
      <w:jc w:val="left"/>
      <w:outlineLvl w:val="0"/>
    </w:pPr>
    <w:rPr>
      <w:rFonts w:ascii="Arial" w:hAnsi="Arial"/>
      <w:b/>
      <w:sz w:val="24"/>
    </w:rPr>
  </w:style>
  <w:style w:type="paragraph" w:customStyle="1" w:styleId="IEEEStdsLevel5Header">
    <w:name w:val="IEEEStds Level 5 Header"/>
    <w:basedOn w:val="Normal"/>
    <w:next w:val="IEEEStdsParagraph"/>
    <w:rsid w:val="00DC2A38"/>
    <w:pPr>
      <w:keepNext/>
      <w:keepLines/>
      <w:tabs>
        <w:tab w:val="num" w:pos="540"/>
      </w:tabs>
      <w:suppressAutoHyphens/>
      <w:spacing w:before="240" w:after="240"/>
      <w:outlineLvl w:val="4"/>
    </w:pPr>
    <w:rPr>
      <w:rFonts w:ascii="Arial" w:hAnsi="Arial"/>
      <w:b/>
      <w:sz w:val="20"/>
      <w:lang w:val="en-US" w:eastAsia="ja-JP"/>
    </w:rPr>
  </w:style>
  <w:style w:type="paragraph" w:customStyle="1" w:styleId="IEEEStdsLevel6Header">
    <w:name w:val="IEEEStds Level 6 Header"/>
    <w:basedOn w:val="IEEEStdsLevel5Header"/>
    <w:next w:val="IEEEStdsParagraph"/>
    <w:rsid w:val="00DC2A38"/>
    <w:pPr>
      <w:tabs>
        <w:tab w:val="clear" w:pos="540"/>
      </w:tabs>
      <w:outlineLvl w:val="5"/>
    </w:pPr>
  </w:style>
  <w:style w:type="paragraph" w:customStyle="1" w:styleId="IEEEStdsLevel7Header">
    <w:name w:val="IEEEStds Level 7 Header"/>
    <w:basedOn w:val="IEEEStdsLevel6Header"/>
    <w:next w:val="IEEEStdsParagraph"/>
    <w:rsid w:val="00DC2A38"/>
    <w:pPr>
      <w:outlineLvl w:val="6"/>
    </w:pPr>
  </w:style>
  <w:style w:type="paragraph" w:customStyle="1" w:styleId="IEEEStdsLevel8Header">
    <w:name w:val="IEEEStds Level 8 Header"/>
    <w:basedOn w:val="IEEEStdsLevel7Header"/>
    <w:next w:val="IEEEStdsParagraph"/>
    <w:rsid w:val="00DC2A38"/>
    <w:pPr>
      <w:outlineLvl w:val="7"/>
    </w:pPr>
  </w:style>
  <w:style w:type="paragraph" w:customStyle="1" w:styleId="IEEEStdsLevel9Header">
    <w:name w:val="IEEEStds Level 9 Header"/>
    <w:basedOn w:val="IEEEStdsLevel8Header"/>
    <w:next w:val="IEEEStdsParagraph"/>
    <w:rsid w:val="00DC2A38"/>
    <w:pPr>
      <w:outlineLvl w:val="8"/>
    </w:pPr>
  </w:style>
  <w:style w:type="paragraph" w:customStyle="1" w:styleId="IEEEStdsTableLineHead">
    <w:name w:val="IEEEStds Table Line Head"/>
    <w:basedOn w:val="IEEEStdsParagraph"/>
    <w:rsid w:val="00DC2A38"/>
    <w:pPr>
      <w:keepNext/>
      <w:keepLines/>
      <w:spacing w:after="0"/>
      <w:jc w:val="left"/>
    </w:pPr>
    <w:rPr>
      <w:sz w:val="18"/>
    </w:rPr>
  </w:style>
  <w:style w:type="character" w:styleId="FollowedHyperlink">
    <w:name w:val="FollowedHyperlink"/>
    <w:basedOn w:val="DefaultParagraphFont"/>
    <w:rsid w:val="003A4F62"/>
    <w:rPr>
      <w:color w:val="954F72" w:themeColor="followedHyperlink"/>
      <w:u w:val="single"/>
    </w:rPr>
  </w:style>
  <w:style w:type="paragraph" w:customStyle="1" w:styleId="IEEEStdsTableData-Center">
    <w:name w:val="IEEEStds Table Data - Center"/>
    <w:basedOn w:val="IEEEStdsParagraph"/>
    <w:rsid w:val="006E5C5E"/>
    <w:pPr>
      <w:keepNext/>
      <w:keepLines/>
      <w:spacing w:after="0"/>
      <w:jc w:val="center"/>
    </w:pPr>
    <w:rPr>
      <w:sz w:val="18"/>
    </w:rPr>
  </w:style>
  <w:style w:type="paragraph" w:customStyle="1" w:styleId="IEEEStdsLevel1frontmatter">
    <w:name w:val="IEEEStds Level 1 (front matter)"/>
    <w:basedOn w:val="IEEEStdsParagraph"/>
    <w:next w:val="IEEEStdsParagraph"/>
    <w:rsid w:val="006E5C5E"/>
    <w:pPr>
      <w:keepNext/>
      <w:keepLines/>
      <w:suppressAutoHyphens/>
      <w:spacing w:before="240"/>
    </w:pPr>
    <w:rPr>
      <w:rFonts w:ascii="Arial" w:hAnsi="Arial"/>
      <w:b/>
      <w:sz w:val="24"/>
    </w:rPr>
  </w:style>
  <w:style w:type="character" w:customStyle="1" w:styleId="IEEEStdsLevel1HeaderChar">
    <w:name w:val="IEEEStds Level 1 Header Char"/>
    <w:link w:val="IEEEStdsLevel1Header"/>
    <w:rsid w:val="006E5C5E"/>
    <w:rPr>
      <w:rFonts w:ascii="Arial" w:hAnsi="Arial"/>
      <w:b/>
      <w:sz w:val="24"/>
      <w:lang w:eastAsia="ja-JP"/>
    </w:rPr>
  </w:style>
  <w:style w:type="paragraph" w:customStyle="1" w:styleId="IEEEStdsNamesList">
    <w:name w:val="IEEEStds Names List"/>
    <w:rsid w:val="006E5C5E"/>
    <w:pPr>
      <w:tabs>
        <w:tab w:val="num" w:pos="360"/>
      </w:tabs>
    </w:pPr>
    <w:rPr>
      <w:sz w:val="18"/>
      <w:lang w:eastAsia="ja-JP"/>
    </w:rPr>
  </w:style>
  <w:style w:type="paragraph" w:customStyle="1" w:styleId="IEEEStdsLevel3Header">
    <w:name w:val="IEEEStds Level 3 Header"/>
    <w:basedOn w:val="IEEEStdsLevel2Header"/>
    <w:next w:val="IEEEStdsParagraph"/>
    <w:rsid w:val="006E5C5E"/>
    <w:pPr>
      <w:numPr>
        <w:ilvl w:val="0"/>
        <w:numId w:val="0"/>
      </w:numPr>
      <w:spacing w:before="240"/>
      <w:outlineLvl w:val="2"/>
    </w:pPr>
    <w:rPr>
      <w:sz w:val="20"/>
    </w:rPr>
  </w:style>
  <w:style w:type="paragraph" w:customStyle="1" w:styleId="IEEEStdsRegularTableCaption">
    <w:name w:val="IEEEStds Regular Table Caption"/>
    <w:basedOn w:val="IEEEStdsParagraph"/>
    <w:next w:val="IEEEStdsParagraph"/>
    <w:rsid w:val="006E5C5E"/>
    <w:pPr>
      <w:keepNext/>
      <w:keepLines/>
      <w:numPr>
        <w:numId w:val="6"/>
      </w:numPr>
      <w:tabs>
        <w:tab w:val="left" w:pos="360"/>
        <w:tab w:val="left" w:pos="432"/>
        <w:tab w:val="left" w:pos="504"/>
      </w:tabs>
      <w:suppressAutoHyphens/>
      <w:spacing w:before="120" w:after="120"/>
      <w:jc w:val="center"/>
    </w:pPr>
    <w:rPr>
      <w:rFonts w:ascii="Arial" w:hAnsi="Arial"/>
      <w:b/>
    </w:rPr>
  </w:style>
  <w:style w:type="paragraph" w:customStyle="1" w:styleId="IEEEStdsIntroduction">
    <w:name w:val="IEEEStds Introduction"/>
    <w:basedOn w:val="IEEEStdsParagraph"/>
    <w:rsid w:val="006E5C5E"/>
    <w:pPr>
      <w:pBdr>
        <w:top w:val="single" w:sz="4" w:space="1" w:color="auto"/>
        <w:left w:val="single" w:sz="4" w:space="4" w:color="auto"/>
        <w:bottom w:val="single" w:sz="4" w:space="1" w:color="auto"/>
        <w:right w:val="single" w:sz="4" w:space="4" w:color="auto"/>
      </w:pBdr>
    </w:pPr>
    <w:rPr>
      <w:sz w:val="18"/>
    </w:rPr>
  </w:style>
  <w:style w:type="paragraph" w:customStyle="1" w:styleId="IEEEStdsTitleDraftCRaddr">
    <w:name w:val="IEEEStds TitleDraftCRaddr"/>
    <w:basedOn w:val="Normal"/>
    <w:rsid w:val="006E5C5E"/>
    <w:rPr>
      <w:noProof/>
      <w:sz w:val="20"/>
      <w:lang w:val="en-US" w:eastAsia="ja-JP"/>
    </w:rPr>
  </w:style>
  <w:style w:type="paragraph" w:customStyle="1" w:styleId="IEEEStdsTableColumnHead">
    <w:name w:val="IEEEStds Table Column Head"/>
    <w:basedOn w:val="IEEEStdsParagraph"/>
    <w:rsid w:val="006E5C5E"/>
    <w:pPr>
      <w:keepNext/>
      <w:keepLines/>
      <w:spacing w:after="0"/>
      <w:jc w:val="center"/>
    </w:pPr>
    <w:rPr>
      <w:b/>
      <w:sz w:val="18"/>
    </w:rPr>
  </w:style>
  <w:style w:type="paragraph" w:customStyle="1" w:styleId="IEEEStdsTableData-Left">
    <w:name w:val="IEEEStds Table Data - Left"/>
    <w:basedOn w:val="IEEEStdsParagraph"/>
    <w:rsid w:val="00546973"/>
    <w:pPr>
      <w:keepNext/>
      <w:keepLines/>
      <w:spacing w:after="0"/>
      <w:jc w:val="left"/>
    </w:pPr>
    <w:rPr>
      <w:sz w:val="18"/>
    </w:rPr>
  </w:style>
  <w:style w:type="paragraph" w:customStyle="1" w:styleId="IEEEStdsBibliographicEntry">
    <w:name w:val="IEEEStds Bibliographic Entry"/>
    <w:basedOn w:val="IEEEStdsParagraph"/>
    <w:rsid w:val="00337882"/>
    <w:pPr>
      <w:keepLines/>
      <w:numPr>
        <w:numId w:val="33"/>
      </w:numPr>
      <w:tabs>
        <w:tab w:val="clear" w:pos="1008"/>
        <w:tab w:val="num" w:pos="360"/>
        <w:tab w:val="left" w:pos="540"/>
      </w:tabs>
      <w:spacing w:after="120"/>
      <w:ind w:firstLine="0"/>
    </w:pPr>
  </w:style>
  <w:style w:type="paragraph" w:customStyle="1" w:styleId="IEEEStdsRegularFigureCaption">
    <w:name w:val="IEEEStds Regular Figure Caption"/>
    <w:basedOn w:val="IEEEStdsParagraph"/>
    <w:next w:val="IEEEStdsParagraph"/>
    <w:rsid w:val="00337882"/>
    <w:pPr>
      <w:keepLines/>
      <w:tabs>
        <w:tab w:val="left" w:pos="403"/>
        <w:tab w:val="left" w:pos="475"/>
        <w:tab w:val="left" w:pos="547"/>
      </w:tabs>
      <w:suppressAutoHyphens/>
      <w:spacing w:before="120" w:after="120"/>
      <w:jc w:val="center"/>
    </w:pPr>
    <w:rPr>
      <w:rFonts w:ascii="Arial" w:hAnsi="Arial"/>
      <w:b/>
    </w:rPr>
  </w:style>
  <w:style w:type="character" w:customStyle="1" w:styleId="Heading5Char">
    <w:name w:val="Heading 5 Char"/>
    <w:basedOn w:val="DefaultParagraphFont"/>
    <w:link w:val="Heading5"/>
    <w:rsid w:val="00215367"/>
    <w:rPr>
      <w:rFonts w:ascii="Calibri" w:eastAsia="Malgun Gothic" w:hAnsi="Calibri"/>
      <w:b/>
      <w:bCs/>
      <w:i/>
      <w:iCs/>
      <w:sz w:val="26"/>
      <w:szCs w:val="26"/>
      <w:lang w:val="en-GB" w:eastAsia="en-US"/>
    </w:rPr>
  </w:style>
  <w:style w:type="character" w:customStyle="1" w:styleId="Subscript">
    <w:name w:val="Subscript"/>
    <w:uiPriority w:val="99"/>
    <w:rsid w:val="00067B2B"/>
    <w:rPr>
      <w:vertAlign w:val="subscript"/>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annotation text" w:uiPriority="99"/>
    <w:lsdException w:name="caption" w:semiHidden="1" w:unhideWhenUsed="1" w:qFormat="1"/>
    <w:lsdException w:name="annotation reference" w:uiPriority="99"/>
    <w:lsdException w:name="Title" w:qFormat="1"/>
    <w:lsdException w:name="Subtitle" w:qFormat="1"/>
    <w:lsdException w:name="Hyperlink" w:uiPriority="99"/>
    <w:lsdException w:name="Strong" w:qFormat="1"/>
    <w:lsdException w:name="Emphasis" w:qFormat="1"/>
    <w:lsdException w:name="Plain Text" w:uiPriority="99"/>
    <w:lsdException w:name="Normal (Web)" w:uiPriority="99"/>
    <w:lsdException w:name="HTML Preformatted" w:semiHidden="1" w:unhideWhenUsed="1"/>
    <w:lsdException w:name="Normal Table" w:semiHidden="1" w:unhideWhenUsed="1"/>
    <w:lsdException w:name="annotation subject" w:uiPriority="99"/>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CA6362"/>
    <w:rPr>
      <w:sz w:val="22"/>
      <w:lang w:val="en-GB" w:eastAsia="en-US"/>
    </w:rPr>
  </w:style>
  <w:style w:type="paragraph" w:styleId="Heading1">
    <w:name w:val="heading 1"/>
    <w:basedOn w:val="Normal"/>
    <w:next w:val="Normal"/>
    <w:link w:val="Heading1Char"/>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paragraph" w:styleId="Heading4">
    <w:name w:val="heading 4"/>
    <w:basedOn w:val="Normal"/>
    <w:qFormat/>
    <w:rsid w:val="00677A86"/>
    <w:pPr>
      <w:spacing w:before="100" w:beforeAutospacing="1" w:after="100" w:afterAutospacing="1"/>
      <w:outlineLvl w:val="3"/>
    </w:pPr>
    <w:rPr>
      <w:b/>
      <w:bCs/>
      <w:sz w:val="24"/>
      <w:szCs w:val="24"/>
      <w:lang w:eastAsia="en-GB"/>
    </w:rPr>
  </w:style>
  <w:style w:type="paragraph" w:styleId="Heading5">
    <w:name w:val="heading 5"/>
    <w:basedOn w:val="Normal"/>
    <w:next w:val="Normal"/>
    <w:link w:val="Heading5Char"/>
    <w:qFormat/>
    <w:rsid w:val="00215367"/>
    <w:pPr>
      <w:spacing w:before="240" w:after="60"/>
      <w:outlineLvl w:val="4"/>
    </w:pPr>
    <w:rPr>
      <w:rFonts w:ascii="Calibri" w:eastAsia="Malgun Gothic" w:hAnsi="Calibri"/>
      <w:b/>
      <w:bCs/>
      <w:i/>
      <w:i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uiPriority w:val="99"/>
    <w:rPr>
      <w:color w:val="0000FF"/>
      <w:u w:val="single"/>
    </w:rPr>
  </w:style>
  <w:style w:type="paragraph" w:styleId="BalloonText">
    <w:name w:val="Balloon Text"/>
    <w:basedOn w:val="Normal"/>
    <w:link w:val="BalloonTextChar"/>
    <w:rsid w:val="00695A44"/>
    <w:rPr>
      <w:rFonts w:ascii="Tahoma" w:hAnsi="Tahoma"/>
      <w:sz w:val="16"/>
      <w:szCs w:val="16"/>
      <w:lang w:eastAsia="x-none"/>
    </w:rPr>
  </w:style>
  <w:style w:type="table" w:styleId="TableGrid">
    <w:name w:val="Table Grid"/>
    <w:basedOn w:val="TableNormal"/>
    <w:uiPriority w:val="59"/>
    <w:rsid w:val="00B33DA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link w:val="Heading1"/>
    <w:rsid w:val="00BD4F35"/>
    <w:rPr>
      <w:rFonts w:ascii="Arial" w:hAnsi="Arial"/>
      <w:b/>
      <w:sz w:val="32"/>
      <w:u w:val="single"/>
      <w:lang w:val="en-GB" w:eastAsia="en-US" w:bidi="ar-SA"/>
    </w:rPr>
  </w:style>
  <w:style w:type="paragraph" w:styleId="z-TopofForm">
    <w:name w:val="HTML Top of Form"/>
    <w:basedOn w:val="Normal"/>
    <w:next w:val="Normal"/>
    <w:hidden/>
    <w:rsid w:val="00677A86"/>
    <w:pPr>
      <w:pBdr>
        <w:bottom w:val="single" w:sz="6" w:space="1" w:color="auto"/>
      </w:pBdr>
      <w:jc w:val="center"/>
    </w:pPr>
    <w:rPr>
      <w:rFonts w:ascii="Arial" w:hAnsi="Arial" w:cs="Arial"/>
      <w:vanish/>
      <w:sz w:val="16"/>
      <w:szCs w:val="16"/>
      <w:lang w:eastAsia="en-GB"/>
    </w:rPr>
  </w:style>
  <w:style w:type="paragraph" w:styleId="z-BottomofForm">
    <w:name w:val="HTML Bottom of Form"/>
    <w:basedOn w:val="Normal"/>
    <w:next w:val="Normal"/>
    <w:hidden/>
    <w:rsid w:val="00677A86"/>
    <w:pPr>
      <w:pBdr>
        <w:top w:val="single" w:sz="6" w:space="1" w:color="auto"/>
      </w:pBdr>
      <w:jc w:val="center"/>
    </w:pPr>
    <w:rPr>
      <w:rFonts w:ascii="Arial" w:hAnsi="Arial" w:cs="Arial"/>
      <w:vanish/>
      <w:sz w:val="16"/>
      <w:szCs w:val="16"/>
      <w:lang w:eastAsia="en-GB"/>
    </w:rPr>
  </w:style>
  <w:style w:type="paragraph" w:customStyle="1" w:styleId="CellBody">
    <w:name w:val="CellBody"/>
    <w:uiPriority w:val="99"/>
    <w:rsid w:val="00843894"/>
    <w:pPr>
      <w:widowControl w:val="0"/>
      <w:autoSpaceDE w:val="0"/>
      <w:autoSpaceDN w:val="0"/>
      <w:adjustRightInd w:val="0"/>
      <w:spacing w:line="200" w:lineRule="atLeast"/>
    </w:pPr>
    <w:rPr>
      <w:color w:val="000000"/>
      <w:w w:val="0"/>
      <w:sz w:val="18"/>
      <w:szCs w:val="18"/>
      <w:lang w:eastAsia="en-GB"/>
    </w:rPr>
  </w:style>
  <w:style w:type="paragraph" w:customStyle="1" w:styleId="CellHeading">
    <w:name w:val="CellHeading"/>
    <w:uiPriority w:val="99"/>
    <w:rsid w:val="00843894"/>
    <w:pPr>
      <w:widowControl w:val="0"/>
      <w:suppressAutoHyphens/>
      <w:autoSpaceDE w:val="0"/>
      <w:autoSpaceDN w:val="0"/>
      <w:adjustRightInd w:val="0"/>
      <w:spacing w:line="200" w:lineRule="atLeast"/>
      <w:jc w:val="center"/>
    </w:pPr>
    <w:rPr>
      <w:b/>
      <w:bCs/>
      <w:color w:val="000000"/>
      <w:w w:val="0"/>
      <w:sz w:val="18"/>
      <w:szCs w:val="18"/>
      <w:lang w:eastAsia="en-GB"/>
    </w:rPr>
  </w:style>
  <w:style w:type="paragraph" w:customStyle="1" w:styleId="TableTitle">
    <w:name w:val="TableTitle"/>
    <w:next w:val="Normal"/>
    <w:uiPriority w:val="99"/>
    <w:rsid w:val="00843894"/>
    <w:pPr>
      <w:widowControl w:val="0"/>
      <w:autoSpaceDE w:val="0"/>
      <w:autoSpaceDN w:val="0"/>
      <w:adjustRightInd w:val="0"/>
      <w:spacing w:line="240" w:lineRule="atLeast"/>
      <w:jc w:val="center"/>
    </w:pPr>
    <w:rPr>
      <w:rFonts w:ascii="Arial" w:hAnsi="Arial" w:cs="Arial"/>
      <w:b/>
      <w:bCs/>
      <w:color w:val="000000"/>
      <w:w w:val="0"/>
      <w:lang w:eastAsia="en-GB"/>
    </w:rPr>
  </w:style>
  <w:style w:type="character" w:customStyle="1" w:styleId="Underline">
    <w:name w:val="Underline"/>
    <w:uiPriority w:val="99"/>
    <w:rsid w:val="00843894"/>
  </w:style>
  <w:style w:type="paragraph" w:styleId="Bibliography">
    <w:name w:val="Bibliography"/>
    <w:basedOn w:val="Normal"/>
    <w:next w:val="Normal"/>
    <w:uiPriority w:val="37"/>
    <w:semiHidden/>
    <w:unhideWhenUsed/>
    <w:rsid w:val="00843894"/>
  </w:style>
  <w:style w:type="paragraph" w:customStyle="1" w:styleId="H3">
    <w:name w:val="H3"/>
    <w:aliases w:val="1.1.1"/>
    <w:next w:val="T"/>
    <w:uiPriority w:val="99"/>
    <w:rsid w:val="00F109AB"/>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GB"/>
    </w:rPr>
  </w:style>
  <w:style w:type="paragraph" w:customStyle="1" w:styleId="L2">
    <w:name w:val="L2"/>
    <w:aliases w:val="NumberedList"/>
    <w:uiPriority w:val="99"/>
    <w:rsid w:val="00F109AB"/>
    <w:pPr>
      <w:tabs>
        <w:tab w:val="left" w:pos="620"/>
      </w:tabs>
      <w:autoSpaceDE w:val="0"/>
      <w:autoSpaceDN w:val="0"/>
      <w:adjustRightInd w:val="0"/>
      <w:spacing w:before="60" w:after="60" w:line="240" w:lineRule="atLeast"/>
      <w:ind w:left="640" w:hanging="440"/>
      <w:jc w:val="both"/>
    </w:pPr>
    <w:rPr>
      <w:color w:val="000000"/>
      <w:w w:val="0"/>
      <w:lang w:eastAsia="en-GB"/>
    </w:rPr>
  </w:style>
  <w:style w:type="paragraph" w:customStyle="1" w:styleId="L1">
    <w:name w:val="L1"/>
    <w:aliases w:val="LetteredList1"/>
    <w:next w:val="Normal"/>
    <w:uiPriority w:val="99"/>
    <w:rsid w:val="00F109AB"/>
    <w:pPr>
      <w:tabs>
        <w:tab w:val="left" w:pos="640"/>
      </w:tabs>
      <w:suppressAutoHyphens/>
      <w:autoSpaceDE w:val="0"/>
      <w:autoSpaceDN w:val="0"/>
      <w:adjustRightInd w:val="0"/>
      <w:spacing w:before="60" w:after="60" w:line="240" w:lineRule="atLeast"/>
      <w:ind w:left="640" w:hanging="440"/>
      <w:jc w:val="both"/>
    </w:pPr>
    <w:rPr>
      <w:color w:val="000000"/>
      <w:w w:val="0"/>
      <w:lang w:eastAsia="en-GB"/>
    </w:rPr>
  </w:style>
  <w:style w:type="paragraph" w:customStyle="1" w:styleId="Lll">
    <w:name w:val="Lll"/>
    <w:aliases w:val="NumberedList3"/>
    <w:uiPriority w:val="99"/>
    <w:rsid w:val="00F109AB"/>
    <w:pPr>
      <w:tabs>
        <w:tab w:val="left" w:pos="1440"/>
      </w:tabs>
      <w:suppressAutoHyphens/>
      <w:autoSpaceDE w:val="0"/>
      <w:autoSpaceDN w:val="0"/>
      <w:adjustRightInd w:val="0"/>
      <w:spacing w:before="60" w:after="60" w:line="240" w:lineRule="atLeast"/>
      <w:ind w:left="1440" w:hanging="400"/>
      <w:jc w:val="both"/>
    </w:pPr>
    <w:rPr>
      <w:color w:val="000000"/>
      <w:w w:val="0"/>
      <w:lang w:eastAsia="en-GB"/>
    </w:rPr>
  </w:style>
  <w:style w:type="paragraph" w:customStyle="1" w:styleId="T">
    <w:name w:val="T"/>
    <w:aliases w:val="Text"/>
    <w:uiPriority w:val="99"/>
    <w:rsid w:val="00F109AB"/>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color w:val="000000"/>
      <w:w w:val="0"/>
      <w:lang w:eastAsia="en-GB"/>
    </w:rPr>
  </w:style>
  <w:style w:type="character" w:styleId="CommentReference">
    <w:name w:val="annotation reference"/>
    <w:uiPriority w:val="99"/>
    <w:rsid w:val="00A30D69"/>
    <w:rPr>
      <w:sz w:val="16"/>
      <w:szCs w:val="16"/>
    </w:rPr>
  </w:style>
  <w:style w:type="paragraph" w:styleId="CommentText">
    <w:name w:val="annotation text"/>
    <w:basedOn w:val="Normal"/>
    <w:link w:val="CommentTextChar"/>
    <w:uiPriority w:val="99"/>
    <w:rsid w:val="00A30D69"/>
    <w:rPr>
      <w:sz w:val="20"/>
      <w:lang w:val="x-none"/>
    </w:rPr>
  </w:style>
  <w:style w:type="character" w:customStyle="1" w:styleId="CommentTextChar">
    <w:name w:val="Comment Text Char"/>
    <w:link w:val="CommentText"/>
    <w:uiPriority w:val="99"/>
    <w:rsid w:val="00A30D69"/>
    <w:rPr>
      <w:lang w:eastAsia="en-US"/>
    </w:rPr>
  </w:style>
  <w:style w:type="paragraph" w:styleId="CommentSubject">
    <w:name w:val="annotation subject"/>
    <w:basedOn w:val="CommentText"/>
    <w:next w:val="CommentText"/>
    <w:link w:val="CommentSubjectChar"/>
    <w:uiPriority w:val="99"/>
    <w:rsid w:val="00A30D69"/>
    <w:rPr>
      <w:b/>
      <w:bCs/>
    </w:rPr>
  </w:style>
  <w:style w:type="character" w:customStyle="1" w:styleId="CommentSubjectChar">
    <w:name w:val="Comment Subject Char"/>
    <w:link w:val="CommentSubject"/>
    <w:uiPriority w:val="99"/>
    <w:rsid w:val="00A30D69"/>
    <w:rPr>
      <w:b/>
      <w:bCs/>
      <w:lang w:eastAsia="en-US"/>
    </w:rPr>
  </w:style>
  <w:style w:type="paragraph" w:styleId="Revision">
    <w:name w:val="Revision"/>
    <w:hidden/>
    <w:uiPriority w:val="99"/>
    <w:semiHidden/>
    <w:rsid w:val="00A30D69"/>
    <w:rPr>
      <w:sz w:val="22"/>
      <w:lang w:val="en-GB" w:eastAsia="en-US"/>
    </w:rPr>
  </w:style>
  <w:style w:type="paragraph" w:customStyle="1" w:styleId="H4">
    <w:name w:val="H4"/>
    <w:aliases w:val="1.1.1.1"/>
    <w:next w:val="T"/>
    <w:uiPriority w:val="99"/>
    <w:rsid w:val="00BD4044"/>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GB"/>
    </w:rPr>
  </w:style>
  <w:style w:type="paragraph" w:customStyle="1" w:styleId="L">
    <w:name w:val="L"/>
    <w:aliases w:val="LetteredList"/>
    <w:uiPriority w:val="99"/>
    <w:rsid w:val="00BD4044"/>
    <w:pPr>
      <w:tabs>
        <w:tab w:val="left" w:pos="640"/>
      </w:tabs>
      <w:suppressAutoHyphens/>
      <w:autoSpaceDE w:val="0"/>
      <w:autoSpaceDN w:val="0"/>
      <w:adjustRightInd w:val="0"/>
      <w:spacing w:before="60" w:after="60" w:line="240" w:lineRule="atLeast"/>
      <w:ind w:left="640" w:hanging="440"/>
      <w:jc w:val="both"/>
    </w:pPr>
    <w:rPr>
      <w:color w:val="000000"/>
      <w:w w:val="0"/>
      <w:lang w:eastAsia="en-GB"/>
    </w:rPr>
  </w:style>
  <w:style w:type="paragraph" w:customStyle="1" w:styleId="Ll">
    <w:name w:val="Ll"/>
    <w:aliases w:val="NumberedList2"/>
    <w:uiPriority w:val="99"/>
    <w:rsid w:val="00BD4044"/>
    <w:pPr>
      <w:tabs>
        <w:tab w:val="left" w:pos="1040"/>
      </w:tabs>
      <w:suppressAutoHyphens/>
      <w:autoSpaceDE w:val="0"/>
      <w:autoSpaceDN w:val="0"/>
      <w:adjustRightInd w:val="0"/>
      <w:spacing w:before="60" w:after="60" w:line="240" w:lineRule="atLeast"/>
      <w:ind w:left="1040" w:hanging="400"/>
      <w:jc w:val="both"/>
    </w:pPr>
    <w:rPr>
      <w:color w:val="000000"/>
      <w:w w:val="0"/>
      <w:lang w:eastAsia="en-GB"/>
    </w:rPr>
  </w:style>
  <w:style w:type="paragraph" w:customStyle="1" w:styleId="Ll1">
    <w:name w:val="Ll1"/>
    <w:aliases w:val="NumberedList21"/>
    <w:uiPriority w:val="99"/>
    <w:rsid w:val="00BD4044"/>
    <w:pPr>
      <w:tabs>
        <w:tab w:val="left" w:pos="1040"/>
      </w:tabs>
      <w:suppressAutoHyphens/>
      <w:autoSpaceDE w:val="0"/>
      <w:autoSpaceDN w:val="0"/>
      <w:adjustRightInd w:val="0"/>
      <w:spacing w:before="60" w:after="60" w:line="240" w:lineRule="atLeast"/>
      <w:ind w:left="1040" w:hanging="400"/>
      <w:jc w:val="both"/>
    </w:pPr>
    <w:rPr>
      <w:color w:val="000000"/>
      <w:w w:val="0"/>
      <w:lang w:eastAsia="en-GB"/>
    </w:rPr>
  </w:style>
  <w:style w:type="paragraph" w:customStyle="1" w:styleId="D">
    <w:name w:val="D"/>
    <w:aliases w:val="DashedList"/>
    <w:uiPriority w:val="99"/>
    <w:rsid w:val="007462D8"/>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color w:val="000000"/>
      <w:w w:val="0"/>
      <w:lang w:eastAsia="en-GB"/>
    </w:rPr>
  </w:style>
  <w:style w:type="paragraph" w:customStyle="1" w:styleId="Body">
    <w:name w:val="Body"/>
    <w:rsid w:val="007831E9"/>
    <w:pPr>
      <w:widowControl w:val="0"/>
      <w:autoSpaceDE w:val="0"/>
      <w:autoSpaceDN w:val="0"/>
      <w:adjustRightInd w:val="0"/>
      <w:spacing w:before="480" w:line="240" w:lineRule="atLeast"/>
      <w:jc w:val="both"/>
    </w:pPr>
    <w:rPr>
      <w:color w:val="000000"/>
      <w:w w:val="0"/>
      <w:lang w:eastAsia="en-GB"/>
    </w:rPr>
  </w:style>
  <w:style w:type="paragraph" w:customStyle="1" w:styleId="EditorNote">
    <w:name w:val="Editor_Note"/>
    <w:uiPriority w:val="99"/>
    <w:rsid w:val="007831E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b/>
      <w:bCs/>
      <w:i/>
      <w:iCs/>
      <w:color w:val="FF0000"/>
      <w:w w:val="0"/>
      <w:lang w:eastAsia="en-GB"/>
    </w:rPr>
  </w:style>
  <w:style w:type="paragraph" w:customStyle="1" w:styleId="H5">
    <w:name w:val="H5"/>
    <w:aliases w:val="1.1.1.1.1"/>
    <w:next w:val="T"/>
    <w:uiPriority w:val="99"/>
    <w:rsid w:val="007831E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GB"/>
    </w:rPr>
  </w:style>
  <w:style w:type="paragraph" w:styleId="ListParagraph">
    <w:name w:val="List Paragraph"/>
    <w:basedOn w:val="Normal"/>
    <w:uiPriority w:val="34"/>
    <w:qFormat/>
    <w:rsid w:val="008F7CF9"/>
    <w:pPr>
      <w:ind w:left="720"/>
    </w:pPr>
    <w:rPr>
      <w:sz w:val="24"/>
      <w:szCs w:val="24"/>
      <w:lang w:val="en-US"/>
    </w:rPr>
  </w:style>
  <w:style w:type="paragraph" w:customStyle="1" w:styleId="HeadingRunIn">
    <w:name w:val="HeadingRunIn"/>
    <w:next w:val="Normal"/>
    <w:rsid w:val="008F7CF9"/>
    <w:pPr>
      <w:keepNext/>
      <w:autoSpaceDE w:val="0"/>
      <w:autoSpaceDN w:val="0"/>
      <w:adjustRightInd w:val="0"/>
      <w:spacing w:before="120" w:line="280" w:lineRule="atLeast"/>
    </w:pPr>
    <w:rPr>
      <w:b/>
      <w:bCs/>
      <w:color w:val="000000"/>
      <w:w w:val="0"/>
      <w:sz w:val="24"/>
      <w:szCs w:val="24"/>
      <w:lang w:val="en-GB" w:eastAsia="en-GB"/>
    </w:rPr>
  </w:style>
  <w:style w:type="paragraph" w:styleId="FootnoteText">
    <w:name w:val="footnote text"/>
    <w:basedOn w:val="Normal"/>
    <w:link w:val="FootnoteTextChar"/>
    <w:rsid w:val="008F7CF9"/>
    <w:rPr>
      <w:sz w:val="20"/>
      <w:lang w:val="x-none"/>
    </w:rPr>
  </w:style>
  <w:style w:type="character" w:customStyle="1" w:styleId="FootnoteTextChar">
    <w:name w:val="Footnote Text Char"/>
    <w:link w:val="FootnoteText"/>
    <w:rsid w:val="008F7CF9"/>
    <w:rPr>
      <w:lang w:eastAsia="en-US"/>
    </w:rPr>
  </w:style>
  <w:style w:type="character" w:styleId="FootnoteReference">
    <w:name w:val="footnote reference"/>
    <w:rsid w:val="008F7CF9"/>
    <w:rPr>
      <w:vertAlign w:val="superscript"/>
    </w:rPr>
  </w:style>
  <w:style w:type="paragraph" w:styleId="PlainText">
    <w:name w:val="Plain Text"/>
    <w:basedOn w:val="Normal"/>
    <w:link w:val="PlainTextChar"/>
    <w:uiPriority w:val="99"/>
    <w:unhideWhenUsed/>
    <w:rsid w:val="003C6064"/>
    <w:rPr>
      <w:rFonts w:ascii="Calibri" w:eastAsia="Calibri" w:hAnsi="Calibri"/>
      <w:szCs w:val="21"/>
      <w:lang w:val="x-none"/>
    </w:rPr>
  </w:style>
  <w:style w:type="character" w:customStyle="1" w:styleId="PlainTextChar">
    <w:name w:val="Plain Text Char"/>
    <w:link w:val="PlainText"/>
    <w:uiPriority w:val="99"/>
    <w:rsid w:val="003C6064"/>
    <w:rPr>
      <w:rFonts w:ascii="Calibri" w:eastAsia="Calibri" w:hAnsi="Calibri" w:cs="Consolas"/>
      <w:sz w:val="22"/>
      <w:szCs w:val="21"/>
      <w:lang w:eastAsia="en-US"/>
    </w:rPr>
  </w:style>
  <w:style w:type="paragraph" w:styleId="ListBullet">
    <w:name w:val="List Bullet"/>
    <w:basedOn w:val="Normal"/>
    <w:rsid w:val="002C22A2"/>
    <w:pPr>
      <w:numPr>
        <w:numId w:val="1"/>
      </w:numPr>
      <w:contextualSpacing/>
    </w:pPr>
  </w:style>
  <w:style w:type="paragraph" w:customStyle="1" w:styleId="Note">
    <w:name w:val="Note"/>
    <w:uiPriority w:val="99"/>
    <w:rsid w:val="00C5187D"/>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120" w:after="240" w:line="200" w:lineRule="atLeast"/>
      <w:jc w:val="both"/>
    </w:pPr>
    <w:rPr>
      <w:color w:val="000000"/>
      <w:w w:val="0"/>
      <w:sz w:val="18"/>
      <w:szCs w:val="18"/>
      <w:lang w:eastAsia="en-GB"/>
    </w:rPr>
  </w:style>
  <w:style w:type="paragraph" w:customStyle="1" w:styleId="D2">
    <w:name w:val="D2"/>
    <w:aliases w:val="Definitions"/>
    <w:uiPriority w:val="99"/>
    <w:rsid w:val="00F00D66"/>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color w:val="000000"/>
      <w:w w:val="0"/>
      <w:lang w:eastAsia="en-GB"/>
    </w:rPr>
  </w:style>
  <w:style w:type="paragraph" w:customStyle="1" w:styleId="Footnote">
    <w:name w:val="Footnote"/>
    <w:uiPriority w:val="99"/>
    <w:rsid w:val="00F00D66"/>
    <w:pPr>
      <w:widowControl w:val="0"/>
      <w:tabs>
        <w:tab w:val="right" w:pos="8640"/>
      </w:tabs>
      <w:suppressAutoHyphens/>
      <w:autoSpaceDE w:val="0"/>
      <w:autoSpaceDN w:val="0"/>
      <w:adjustRightInd w:val="0"/>
      <w:spacing w:after="40" w:line="180" w:lineRule="atLeast"/>
      <w:jc w:val="both"/>
    </w:pPr>
    <w:rPr>
      <w:color w:val="000000"/>
      <w:w w:val="0"/>
      <w:sz w:val="16"/>
      <w:szCs w:val="16"/>
      <w:lang w:eastAsia="en-GB"/>
    </w:rPr>
  </w:style>
  <w:style w:type="paragraph" w:customStyle="1" w:styleId="References">
    <w:name w:val="References"/>
    <w:uiPriority w:val="99"/>
    <w:rsid w:val="00F00D66"/>
    <w:pPr>
      <w:suppressAutoHyphens/>
      <w:autoSpaceDE w:val="0"/>
      <w:autoSpaceDN w:val="0"/>
      <w:adjustRightInd w:val="0"/>
      <w:spacing w:before="240" w:line="240" w:lineRule="atLeast"/>
      <w:jc w:val="both"/>
    </w:pPr>
    <w:rPr>
      <w:color w:val="000000"/>
      <w:w w:val="0"/>
      <w:lang w:eastAsia="en-GB"/>
    </w:rPr>
  </w:style>
  <w:style w:type="character" w:customStyle="1" w:styleId="editorinsertion">
    <w:name w:val="editor_insertion"/>
    <w:uiPriority w:val="99"/>
    <w:rsid w:val="00F00D66"/>
    <w:rPr>
      <w:rFonts w:ascii="Times New Roman" w:hAnsi="Times New Roman" w:cs="Times New Roman"/>
      <w:color w:val="000000"/>
      <w:spacing w:val="0"/>
      <w:w w:val="100"/>
      <w:sz w:val="20"/>
      <w:szCs w:val="20"/>
      <w:u w:val="thick"/>
      <w:vertAlign w:val="baseline"/>
      <w:lang w:val="en-US"/>
    </w:rPr>
  </w:style>
  <w:style w:type="paragraph" w:customStyle="1" w:styleId="DL">
    <w:name w:val="DL"/>
    <w:aliases w:val="DashedList2"/>
    <w:uiPriority w:val="99"/>
    <w:rsid w:val="00A968FD"/>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eastAsia="en-GB"/>
    </w:rPr>
  </w:style>
  <w:style w:type="paragraph" w:customStyle="1" w:styleId="Equation">
    <w:name w:val="Equation"/>
    <w:uiPriority w:val="99"/>
    <w:rsid w:val="00BF7FF3"/>
    <w:pPr>
      <w:suppressAutoHyphens/>
      <w:autoSpaceDE w:val="0"/>
      <w:autoSpaceDN w:val="0"/>
      <w:adjustRightInd w:val="0"/>
      <w:spacing w:before="240" w:after="240" w:line="200" w:lineRule="atLeast"/>
      <w:ind w:firstLine="200"/>
    </w:pPr>
    <w:rPr>
      <w:color w:val="000000"/>
      <w:w w:val="0"/>
      <w:lang w:eastAsia="en-US"/>
    </w:rPr>
  </w:style>
  <w:style w:type="paragraph" w:customStyle="1" w:styleId="FigTitle">
    <w:name w:val="FigTitle"/>
    <w:uiPriority w:val="99"/>
    <w:rsid w:val="00BF7FF3"/>
    <w:pPr>
      <w:widowControl w:val="0"/>
      <w:suppressAutoHyphens/>
      <w:autoSpaceDE w:val="0"/>
      <w:autoSpaceDN w:val="0"/>
      <w:adjustRightInd w:val="0"/>
      <w:spacing w:before="240" w:line="240" w:lineRule="atLeast"/>
      <w:jc w:val="center"/>
    </w:pPr>
    <w:rPr>
      <w:rFonts w:ascii="Arial" w:hAnsi="Arial" w:cs="Arial"/>
      <w:b/>
      <w:bCs/>
      <w:color w:val="000000"/>
      <w:w w:val="0"/>
      <w:lang w:eastAsia="en-US"/>
    </w:rPr>
  </w:style>
  <w:style w:type="paragraph" w:customStyle="1" w:styleId="figuretext">
    <w:name w:val="figure text"/>
    <w:uiPriority w:val="99"/>
    <w:rsid w:val="00BF7FF3"/>
    <w:pPr>
      <w:widowControl w:val="0"/>
      <w:suppressAutoHyphens/>
      <w:autoSpaceDE w:val="0"/>
      <w:autoSpaceDN w:val="0"/>
      <w:adjustRightInd w:val="0"/>
      <w:spacing w:line="160" w:lineRule="atLeast"/>
      <w:jc w:val="center"/>
    </w:pPr>
    <w:rPr>
      <w:rFonts w:ascii="Arial" w:hAnsi="Arial" w:cs="Arial"/>
      <w:color w:val="000000"/>
      <w:w w:val="0"/>
      <w:sz w:val="16"/>
      <w:szCs w:val="16"/>
      <w:lang w:eastAsia="en-US"/>
    </w:rPr>
  </w:style>
  <w:style w:type="character" w:customStyle="1" w:styleId="IEEEStdsRegularTableCaptionChar">
    <w:name w:val="IEEEStds Regular Table Caption Char"/>
    <w:uiPriority w:val="99"/>
    <w:rsid w:val="000E191D"/>
  </w:style>
  <w:style w:type="paragraph" w:styleId="NormalWeb">
    <w:name w:val="Normal (Web)"/>
    <w:basedOn w:val="Normal"/>
    <w:uiPriority w:val="99"/>
    <w:unhideWhenUsed/>
    <w:rsid w:val="003A35A3"/>
    <w:pPr>
      <w:spacing w:before="100" w:beforeAutospacing="1" w:after="100" w:afterAutospacing="1"/>
    </w:pPr>
    <w:rPr>
      <w:sz w:val="24"/>
      <w:szCs w:val="24"/>
      <w:lang w:val="en-US"/>
    </w:rPr>
  </w:style>
  <w:style w:type="paragraph" w:customStyle="1" w:styleId="Hh">
    <w:name w:val="Hh"/>
    <w:aliases w:val="HangingIndent2"/>
    <w:uiPriority w:val="99"/>
    <w:rsid w:val="00094F4F"/>
    <w:pPr>
      <w:tabs>
        <w:tab w:val="left" w:pos="620"/>
      </w:tabs>
      <w:autoSpaceDE w:val="0"/>
      <w:autoSpaceDN w:val="0"/>
      <w:adjustRightInd w:val="0"/>
      <w:spacing w:line="240" w:lineRule="atLeast"/>
      <w:ind w:left="1040" w:hanging="400"/>
      <w:jc w:val="both"/>
    </w:pPr>
    <w:rPr>
      <w:color w:val="000000"/>
      <w:w w:val="0"/>
      <w:lang w:eastAsia="en-US"/>
    </w:rPr>
  </w:style>
  <w:style w:type="paragraph" w:customStyle="1" w:styleId="Prim2">
    <w:name w:val="Prim2"/>
    <w:aliases w:val="PrimTag3"/>
    <w:uiPriority w:val="99"/>
    <w:rsid w:val="00094F4F"/>
    <w:pPr>
      <w:autoSpaceDE w:val="0"/>
      <w:autoSpaceDN w:val="0"/>
      <w:adjustRightInd w:val="0"/>
      <w:spacing w:line="240" w:lineRule="atLeast"/>
      <w:ind w:left="3280"/>
      <w:jc w:val="both"/>
    </w:pPr>
    <w:rPr>
      <w:color w:val="000000"/>
      <w:w w:val="0"/>
      <w:lang w:eastAsia="en-US"/>
    </w:rPr>
  </w:style>
  <w:style w:type="character" w:customStyle="1" w:styleId="Superscript">
    <w:name w:val="Superscript"/>
    <w:uiPriority w:val="99"/>
    <w:rsid w:val="00094F4F"/>
    <w:rPr>
      <w:vertAlign w:val="superscript"/>
    </w:rPr>
  </w:style>
  <w:style w:type="paragraph" w:customStyle="1" w:styleId="Prim3">
    <w:name w:val="Prim3"/>
    <w:aliases w:val="PrimTag2"/>
    <w:next w:val="Normal"/>
    <w:uiPriority w:val="99"/>
    <w:rsid w:val="00353C71"/>
    <w:pPr>
      <w:autoSpaceDE w:val="0"/>
      <w:autoSpaceDN w:val="0"/>
      <w:adjustRightInd w:val="0"/>
      <w:spacing w:line="240" w:lineRule="atLeast"/>
      <w:ind w:left="3680"/>
      <w:jc w:val="both"/>
    </w:pPr>
    <w:rPr>
      <w:color w:val="000000"/>
      <w:w w:val="0"/>
      <w:lang w:eastAsia="en-US"/>
    </w:rPr>
  </w:style>
  <w:style w:type="character" w:customStyle="1" w:styleId="BalloonTextChar">
    <w:name w:val="Balloon Text Char"/>
    <w:link w:val="BalloonText"/>
    <w:uiPriority w:val="99"/>
    <w:semiHidden/>
    <w:rsid w:val="004737E5"/>
    <w:rPr>
      <w:rFonts w:ascii="Tahoma" w:hAnsi="Tahoma" w:cs="Tahoma"/>
      <w:sz w:val="16"/>
      <w:szCs w:val="16"/>
      <w:lang w:val="en-GB"/>
    </w:rPr>
  </w:style>
  <w:style w:type="paragraph" w:customStyle="1" w:styleId="EU">
    <w:name w:val="EU"/>
    <w:aliases w:val="EquationUnnumbered"/>
    <w:uiPriority w:val="99"/>
    <w:rsid w:val="004737E5"/>
    <w:pPr>
      <w:suppressAutoHyphens/>
      <w:autoSpaceDE w:val="0"/>
      <w:autoSpaceDN w:val="0"/>
      <w:adjustRightInd w:val="0"/>
      <w:spacing w:before="240" w:after="240" w:line="240" w:lineRule="atLeast"/>
      <w:ind w:firstLine="200"/>
    </w:pPr>
    <w:rPr>
      <w:color w:val="000000"/>
      <w:w w:val="1"/>
      <w:lang w:eastAsia="en-US"/>
    </w:rPr>
  </w:style>
  <w:style w:type="paragraph" w:customStyle="1" w:styleId="TableText">
    <w:name w:val="TableText"/>
    <w:uiPriority w:val="99"/>
    <w:rsid w:val="004737E5"/>
    <w:pPr>
      <w:widowControl w:val="0"/>
      <w:autoSpaceDE w:val="0"/>
      <w:autoSpaceDN w:val="0"/>
      <w:adjustRightInd w:val="0"/>
      <w:spacing w:line="200" w:lineRule="atLeast"/>
    </w:pPr>
    <w:rPr>
      <w:color w:val="000000"/>
      <w:w w:val="1"/>
      <w:sz w:val="18"/>
      <w:szCs w:val="18"/>
      <w:lang w:eastAsia="en-US"/>
    </w:rPr>
  </w:style>
  <w:style w:type="paragraph" w:customStyle="1" w:styleId="VariableList">
    <w:name w:val="VariableList"/>
    <w:uiPriority w:val="99"/>
    <w:rsid w:val="004737E5"/>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1080" w:hanging="880"/>
      <w:jc w:val="both"/>
    </w:pPr>
    <w:rPr>
      <w:color w:val="000000"/>
      <w:w w:val="1"/>
      <w:lang w:eastAsia="en-US"/>
    </w:rPr>
  </w:style>
  <w:style w:type="paragraph" w:customStyle="1" w:styleId="Code">
    <w:name w:val="Code"/>
    <w:uiPriority w:val="99"/>
    <w:rsid w:val="004737E5"/>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pPr>
    <w:rPr>
      <w:rFonts w:ascii="Courier New" w:hAnsi="Courier New" w:cs="Courier New"/>
      <w:color w:val="000000"/>
      <w:w w:val="0"/>
      <w:sz w:val="18"/>
      <w:szCs w:val="18"/>
      <w:lang w:eastAsia="en-US"/>
    </w:rPr>
  </w:style>
  <w:style w:type="paragraph" w:customStyle="1" w:styleId="TableFootnote">
    <w:name w:val="TableFootnote"/>
    <w:uiPriority w:val="99"/>
    <w:rsid w:val="00E031B9"/>
    <w:pPr>
      <w:widowControl w:val="0"/>
      <w:autoSpaceDE w:val="0"/>
      <w:autoSpaceDN w:val="0"/>
      <w:adjustRightInd w:val="0"/>
      <w:spacing w:line="200" w:lineRule="atLeast"/>
      <w:ind w:left="200" w:right="200" w:hanging="200"/>
      <w:jc w:val="both"/>
    </w:pPr>
    <w:rPr>
      <w:color w:val="000000"/>
      <w:w w:val="0"/>
      <w:sz w:val="18"/>
      <w:szCs w:val="18"/>
      <w:lang w:eastAsia="en-US"/>
    </w:rPr>
  </w:style>
  <w:style w:type="character" w:customStyle="1" w:styleId="fontstyle01">
    <w:name w:val="fontstyle01"/>
    <w:rsid w:val="00EC529A"/>
    <w:rPr>
      <w:rFonts w:ascii="Arial-BoldMT" w:hAnsi="Arial-BoldMT" w:hint="default"/>
      <w:b/>
      <w:bCs/>
      <w:i w:val="0"/>
      <w:iCs w:val="0"/>
      <w:color w:val="000000"/>
      <w:sz w:val="20"/>
      <w:szCs w:val="20"/>
    </w:rPr>
  </w:style>
  <w:style w:type="paragraph" w:styleId="Caption">
    <w:name w:val="caption"/>
    <w:aliases w:val="Caption Char1,Caption Char Char,Caption Char1 Char,Caption Char2,Caption Char Char Char,Caption Char Char1,fig and tbl,fighead2,Table Caption,fighead21,fighead22,fighead23,Table Caption1,fighead211,fighead24,Table Caption2,fighead25"/>
    <w:basedOn w:val="Normal"/>
    <w:next w:val="Normal"/>
    <w:unhideWhenUsed/>
    <w:qFormat/>
    <w:rsid w:val="00BC620D"/>
    <w:rPr>
      <w:b/>
      <w:bCs/>
      <w:sz w:val="20"/>
    </w:rPr>
  </w:style>
  <w:style w:type="character" w:customStyle="1" w:styleId="fontstyle11">
    <w:name w:val="fontstyle11"/>
    <w:rsid w:val="00A22076"/>
    <w:rPr>
      <w:rFonts w:ascii="TimesNewRomanPSMT" w:hAnsi="TimesNewRomanPSMT" w:hint="default"/>
      <w:b w:val="0"/>
      <w:bCs w:val="0"/>
      <w:i w:val="0"/>
      <w:iCs w:val="0"/>
      <w:color w:val="000000"/>
      <w:sz w:val="20"/>
      <w:szCs w:val="20"/>
    </w:rPr>
  </w:style>
  <w:style w:type="character" w:customStyle="1" w:styleId="fontstyle21">
    <w:name w:val="fontstyle21"/>
    <w:rsid w:val="00635CF2"/>
    <w:rPr>
      <w:rFonts w:ascii="TimesNewRomanPSMT" w:hAnsi="TimesNewRomanPSMT" w:hint="default"/>
      <w:b w:val="0"/>
      <w:bCs w:val="0"/>
      <w:i w:val="0"/>
      <w:iCs w:val="0"/>
      <w:color w:val="000000"/>
      <w:sz w:val="20"/>
      <w:szCs w:val="20"/>
    </w:rPr>
  </w:style>
  <w:style w:type="character" w:customStyle="1" w:styleId="fontstyle31">
    <w:name w:val="fontstyle31"/>
    <w:rsid w:val="001E2B6A"/>
    <w:rPr>
      <w:rFonts w:ascii="SymbolMT" w:hAnsi="SymbolMT" w:hint="default"/>
      <w:b w:val="0"/>
      <w:bCs w:val="0"/>
      <w:i w:val="0"/>
      <w:iCs w:val="0"/>
      <w:color w:val="000000"/>
      <w:sz w:val="20"/>
      <w:szCs w:val="20"/>
    </w:rPr>
  </w:style>
  <w:style w:type="paragraph" w:customStyle="1" w:styleId="A1FigTitle">
    <w:name w:val="A1FigTitle"/>
    <w:next w:val="T"/>
    <w:rsid w:val="004E7080"/>
    <w:pPr>
      <w:widowControl w:val="0"/>
      <w:autoSpaceDE w:val="0"/>
      <w:autoSpaceDN w:val="0"/>
      <w:adjustRightInd w:val="0"/>
      <w:spacing w:before="240" w:line="240" w:lineRule="atLeast"/>
      <w:jc w:val="center"/>
    </w:pPr>
    <w:rPr>
      <w:rFonts w:ascii="Arial" w:eastAsia="Malgun Gothic" w:hAnsi="Arial" w:cs="Arial"/>
      <w:b/>
      <w:bCs/>
      <w:color w:val="000000"/>
      <w:w w:val="0"/>
      <w:lang w:eastAsia="ko-KR"/>
    </w:rPr>
  </w:style>
  <w:style w:type="paragraph" w:customStyle="1" w:styleId="CellBodyCentred">
    <w:name w:val="CellBodyCentred"/>
    <w:uiPriority w:val="99"/>
    <w:rsid w:val="004E7080"/>
    <w:pPr>
      <w:tabs>
        <w:tab w:val="right" w:pos="9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before="20" w:after="20" w:line="180" w:lineRule="atLeast"/>
      <w:jc w:val="center"/>
    </w:pPr>
    <w:rPr>
      <w:rFonts w:ascii="Arial" w:eastAsia="Malgun Gothic" w:hAnsi="Arial" w:cs="Arial"/>
      <w:color w:val="000000"/>
      <w:w w:val="0"/>
      <w:sz w:val="16"/>
      <w:szCs w:val="16"/>
      <w:lang w:eastAsia="ko-KR"/>
    </w:rPr>
  </w:style>
  <w:style w:type="paragraph" w:customStyle="1" w:styleId="EditiingInstruction">
    <w:name w:val="Editiing Instruction"/>
    <w:uiPriority w:val="99"/>
    <w:rsid w:val="004E7080"/>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Malgun Gothic"/>
      <w:b/>
      <w:bCs/>
      <w:i/>
      <w:iCs/>
      <w:color w:val="000000"/>
      <w:w w:val="0"/>
      <w:lang w:eastAsia="ko-KR"/>
    </w:rPr>
  </w:style>
  <w:style w:type="character" w:customStyle="1" w:styleId="Symbol">
    <w:name w:val="Symbol"/>
    <w:uiPriority w:val="99"/>
    <w:rsid w:val="004E7080"/>
    <w:rPr>
      <w:rFonts w:ascii="Symbol" w:hAnsi="Symbol" w:cs="Symbol"/>
      <w:color w:val="000000"/>
      <w:spacing w:val="0"/>
      <w:sz w:val="20"/>
      <w:szCs w:val="20"/>
      <w:u w:val="none"/>
      <w:vertAlign w:val="baseline"/>
    </w:rPr>
  </w:style>
  <w:style w:type="paragraph" w:customStyle="1" w:styleId="Default">
    <w:name w:val="Default"/>
    <w:rsid w:val="00E34FD4"/>
    <w:pPr>
      <w:autoSpaceDE w:val="0"/>
      <w:autoSpaceDN w:val="0"/>
      <w:adjustRightInd w:val="0"/>
    </w:pPr>
    <w:rPr>
      <w:color w:val="000000"/>
      <w:sz w:val="24"/>
      <w:szCs w:val="24"/>
    </w:rPr>
  </w:style>
  <w:style w:type="paragraph" w:customStyle="1" w:styleId="IEEEStdsLevel4Header">
    <w:name w:val="IEEEStds Level 4 Header"/>
    <w:basedOn w:val="Normal"/>
    <w:next w:val="Normal"/>
    <w:link w:val="IEEEStdsLevel4HeaderChar"/>
    <w:rsid w:val="006A430B"/>
    <w:pPr>
      <w:keepNext/>
      <w:keepLines/>
      <w:suppressAutoHyphens/>
      <w:spacing w:before="240" w:after="240"/>
      <w:outlineLvl w:val="3"/>
    </w:pPr>
    <w:rPr>
      <w:rFonts w:ascii="Arial" w:hAnsi="Arial"/>
      <w:b/>
      <w:sz w:val="20"/>
      <w:lang w:val="en-US" w:eastAsia="ja-JP"/>
    </w:rPr>
  </w:style>
  <w:style w:type="character" w:customStyle="1" w:styleId="IEEEStdsLevel4HeaderChar">
    <w:name w:val="IEEEStds Level 4 Header Char"/>
    <w:basedOn w:val="DefaultParagraphFont"/>
    <w:link w:val="IEEEStdsLevel4Header"/>
    <w:rsid w:val="006A430B"/>
    <w:rPr>
      <w:rFonts w:ascii="Arial" w:hAnsi="Arial"/>
      <w:b/>
      <w:lang w:eastAsia="ja-JP"/>
    </w:rPr>
  </w:style>
  <w:style w:type="paragraph" w:customStyle="1" w:styleId="IEEEStdsLevel2Header">
    <w:name w:val="IEEEStds Level 2 Header"/>
    <w:basedOn w:val="Normal"/>
    <w:next w:val="Normal"/>
    <w:link w:val="IEEEStdsLevel2HeaderChar"/>
    <w:rsid w:val="00801A2B"/>
    <w:pPr>
      <w:keepNext/>
      <w:keepLines/>
      <w:numPr>
        <w:ilvl w:val="1"/>
        <w:numId w:val="17"/>
      </w:numPr>
      <w:suppressAutoHyphens/>
      <w:spacing w:before="360" w:after="240"/>
      <w:outlineLvl w:val="1"/>
    </w:pPr>
    <w:rPr>
      <w:rFonts w:ascii="Arial" w:hAnsi="Arial"/>
      <w:b/>
      <w:lang w:val="en-US" w:eastAsia="ja-JP"/>
    </w:rPr>
  </w:style>
  <w:style w:type="character" w:customStyle="1" w:styleId="IEEEStdsLevel2HeaderChar">
    <w:name w:val="IEEEStds Level 2 Header Char"/>
    <w:link w:val="IEEEStdsLevel2Header"/>
    <w:rsid w:val="00801A2B"/>
    <w:rPr>
      <w:rFonts w:ascii="Arial" w:hAnsi="Arial"/>
      <w:b/>
      <w:sz w:val="22"/>
      <w:lang w:eastAsia="ja-JP"/>
    </w:rPr>
  </w:style>
  <w:style w:type="character" w:customStyle="1" w:styleId="apple-converted-space">
    <w:name w:val="apple-converted-space"/>
    <w:basedOn w:val="DefaultParagraphFont"/>
    <w:rsid w:val="00A35A36"/>
  </w:style>
  <w:style w:type="character" w:customStyle="1" w:styleId="IEEEStdsParagraphChar">
    <w:name w:val="IEEEStds Paragraph Char"/>
    <w:link w:val="IEEEStdsParagraph"/>
    <w:locked/>
    <w:rsid w:val="00DC2A38"/>
    <w:rPr>
      <w:lang w:eastAsia="ja-JP"/>
    </w:rPr>
  </w:style>
  <w:style w:type="paragraph" w:customStyle="1" w:styleId="IEEEStdsParagraph">
    <w:name w:val="IEEEStds Paragraph"/>
    <w:link w:val="IEEEStdsParagraphChar"/>
    <w:rsid w:val="00DC2A38"/>
    <w:pPr>
      <w:spacing w:after="240"/>
      <w:jc w:val="both"/>
    </w:pPr>
    <w:rPr>
      <w:lang w:eastAsia="ja-JP"/>
    </w:rPr>
  </w:style>
  <w:style w:type="paragraph" w:customStyle="1" w:styleId="IEEEStdsLevel1Header">
    <w:name w:val="IEEEStds Level 1 Header"/>
    <w:basedOn w:val="IEEEStdsParagraph"/>
    <w:next w:val="IEEEStdsParagraph"/>
    <w:link w:val="IEEEStdsLevel1HeaderChar"/>
    <w:rsid w:val="00DC2A38"/>
    <w:pPr>
      <w:keepNext/>
      <w:keepLines/>
      <w:tabs>
        <w:tab w:val="num" w:pos="360"/>
      </w:tabs>
      <w:suppressAutoHyphens/>
      <w:spacing w:before="360"/>
      <w:ind w:hanging="360"/>
      <w:jc w:val="left"/>
      <w:outlineLvl w:val="0"/>
    </w:pPr>
    <w:rPr>
      <w:rFonts w:ascii="Arial" w:hAnsi="Arial"/>
      <w:b/>
      <w:sz w:val="24"/>
    </w:rPr>
  </w:style>
  <w:style w:type="paragraph" w:customStyle="1" w:styleId="IEEEStdsLevel5Header">
    <w:name w:val="IEEEStds Level 5 Header"/>
    <w:basedOn w:val="Normal"/>
    <w:next w:val="IEEEStdsParagraph"/>
    <w:rsid w:val="00DC2A38"/>
    <w:pPr>
      <w:keepNext/>
      <w:keepLines/>
      <w:tabs>
        <w:tab w:val="num" w:pos="540"/>
      </w:tabs>
      <w:suppressAutoHyphens/>
      <w:spacing w:before="240" w:after="240"/>
      <w:outlineLvl w:val="4"/>
    </w:pPr>
    <w:rPr>
      <w:rFonts w:ascii="Arial" w:hAnsi="Arial"/>
      <w:b/>
      <w:sz w:val="20"/>
      <w:lang w:val="en-US" w:eastAsia="ja-JP"/>
    </w:rPr>
  </w:style>
  <w:style w:type="paragraph" w:customStyle="1" w:styleId="IEEEStdsLevel6Header">
    <w:name w:val="IEEEStds Level 6 Header"/>
    <w:basedOn w:val="IEEEStdsLevel5Header"/>
    <w:next w:val="IEEEStdsParagraph"/>
    <w:rsid w:val="00DC2A38"/>
    <w:pPr>
      <w:tabs>
        <w:tab w:val="clear" w:pos="540"/>
      </w:tabs>
      <w:outlineLvl w:val="5"/>
    </w:pPr>
  </w:style>
  <w:style w:type="paragraph" w:customStyle="1" w:styleId="IEEEStdsLevel7Header">
    <w:name w:val="IEEEStds Level 7 Header"/>
    <w:basedOn w:val="IEEEStdsLevel6Header"/>
    <w:next w:val="IEEEStdsParagraph"/>
    <w:rsid w:val="00DC2A38"/>
    <w:pPr>
      <w:outlineLvl w:val="6"/>
    </w:pPr>
  </w:style>
  <w:style w:type="paragraph" w:customStyle="1" w:styleId="IEEEStdsLevel8Header">
    <w:name w:val="IEEEStds Level 8 Header"/>
    <w:basedOn w:val="IEEEStdsLevel7Header"/>
    <w:next w:val="IEEEStdsParagraph"/>
    <w:rsid w:val="00DC2A38"/>
    <w:pPr>
      <w:outlineLvl w:val="7"/>
    </w:pPr>
  </w:style>
  <w:style w:type="paragraph" w:customStyle="1" w:styleId="IEEEStdsLevel9Header">
    <w:name w:val="IEEEStds Level 9 Header"/>
    <w:basedOn w:val="IEEEStdsLevel8Header"/>
    <w:next w:val="IEEEStdsParagraph"/>
    <w:rsid w:val="00DC2A38"/>
    <w:pPr>
      <w:outlineLvl w:val="8"/>
    </w:pPr>
  </w:style>
  <w:style w:type="paragraph" w:customStyle="1" w:styleId="IEEEStdsTableLineHead">
    <w:name w:val="IEEEStds Table Line Head"/>
    <w:basedOn w:val="IEEEStdsParagraph"/>
    <w:rsid w:val="00DC2A38"/>
    <w:pPr>
      <w:keepNext/>
      <w:keepLines/>
      <w:spacing w:after="0"/>
      <w:jc w:val="left"/>
    </w:pPr>
    <w:rPr>
      <w:sz w:val="18"/>
    </w:rPr>
  </w:style>
  <w:style w:type="character" w:styleId="FollowedHyperlink">
    <w:name w:val="FollowedHyperlink"/>
    <w:basedOn w:val="DefaultParagraphFont"/>
    <w:rsid w:val="003A4F62"/>
    <w:rPr>
      <w:color w:val="954F72" w:themeColor="followedHyperlink"/>
      <w:u w:val="single"/>
    </w:rPr>
  </w:style>
  <w:style w:type="paragraph" w:customStyle="1" w:styleId="IEEEStdsTableData-Center">
    <w:name w:val="IEEEStds Table Data - Center"/>
    <w:basedOn w:val="IEEEStdsParagraph"/>
    <w:rsid w:val="006E5C5E"/>
    <w:pPr>
      <w:keepNext/>
      <w:keepLines/>
      <w:spacing w:after="0"/>
      <w:jc w:val="center"/>
    </w:pPr>
    <w:rPr>
      <w:sz w:val="18"/>
    </w:rPr>
  </w:style>
  <w:style w:type="paragraph" w:customStyle="1" w:styleId="IEEEStdsLevel1frontmatter">
    <w:name w:val="IEEEStds Level 1 (front matter)"/>
    <w:basedOn w:val="IEEEStdsParagraph"/>
    <w:next w:val="IEEEStdsParagraph"/>
    <w:rsid w:val="006E5C5E"/>
    <w:pPr>
      <w:keepNext/>
      <w:keepLines/>
      <w:suppressAutoHyphens/>
      <w:spacing w:before="240"/>
    </w:pPr>
    <w:rPr>
      <w:rFonts w:ascii="Arial" w:hAnsi="Arial"/>
      <w:b/>
      <w:sz w:val="24"/>
    </w:rPr>
  </w:style>
  <w:style w:type="character" w:customStyle="1" w:styleId="IEEEStdsLevel1HeaderChar">
    <w:name w:val="IEEEStds Level 1 Header Char"/>
    <w:link w:val="IEEEStdsLevel1Header"/>
    <w:rsid w:val="006E5C5E"/>
    <w:rPr>
      <w:rFonts w:ascii="Arial" w:hAnsi="Arial"/>
      <w:b/>
      <w:sz w:val="24"/>
      <w:lang w:eastAsia="ja-JP"/>
    </w:rPr>
  </w:style>
  <w:style w:type="paragraph" w:customStyle="1" w:styleId="IEEEStdsNamesList">
    <w:name w:val="IEEEStds Names List"/>
    <w:rsid w:val="006E5C5E"/>
    <w:pPr>
      <w:tabs>
        <w:tab w:val="num" w:pos="360"/>
      </w:tabs>
    </w:pPr>
    <w:rPr>
      <w:sz w:val="18"/>
      <w:lang w:eastAsia="ja-JP"/>
    </w:rPr>
  </w:style>
  <w:style w:type="paragraph" w:customStyle="1" w:styleId="IEEEStdsLevel3Header">
    <w:name w:val="IEEEStds Level 3 Header"/>
    <w:basedOn w:val="IEEEStdsLevel2Header"/>
    <w:next w:val="IEEEStdsParagraph"/>
    <w:rsid w:val="006E5C5E"/>
    <w:pPr>
      <w:numPr>
        <w:ilvl w:val="0"/>
        <w:numId w:val="0"/>
      </w:numPr>
      <w:spacing w:before="240"/>
      <w:outlineLvl w:val="2"/>
    </w:pPr>
    <w:rPr>
      <w:sz w:val="20"/>
    </w:rPr>
  </w:style>
  <w:style w:type="paragraph" w:customStyle="1" w:styleId="IEEEStdsRegularTableCaption">
    <w:name w:val="IEEEStds Regular Table Caption"/>
    <w:basedOn w:val="IEEEStdsParagraph"/>
    <w:next w:val="IEEEStdsParagraph"/>
    <w:rsid w:val="006E5C5E"/>
    <w:pPr>
      <w:keepNext/>
      <w:keepLines/>
      <w:numPr>
        <w:numId w:val="6"/>
      </w:numPr>
      <w:tabs>
        <w:tab w:val="left" w:pos="360"/>
        <w:tab w:val="left" w:pos="432"/>
        <w:tab w:val="left" w:pos="504"/>
      </w:tabs>
      <w:suppressAutoHyphens/>
      <w:spacing w:before="120" w:after="120"/>
      <w:jc w:val="center"/>
    </w:pPr>
    <w:rPr>
      <w:rFonts w:ascii="Arial" w:hAnsi="Arial"/>
      <w:b/>
    </w:rPr>
  </w:style>
  <w:style w:type="paragraph" w:customStyle="1" w:styleId="IEEEStdsIntroduction">
    <w:name w:val="IEEEStds Introduction"/>
    <w:basedOn w:val="IEEEStdsParagraph"/>
    <w:rsid w:val="006E5C5E"/>
    <w:pPr>
      <w:pBdr>
        <w:top w:val="single" w:sz="4" w:space="1" w:color="auto"/>
        <w:left w:val="single" w:sz="4" w:space="4" w:color="auto"/>
        <w:bottom w:val="single" w:sz="4" w:space="1" w:color="auto"/>
        <w:right w:val="single" w:sz="4" w:space="4" w:color="auto"/>
      </w:pBdr>
    </w:pPr>
    <w:rPr>
      <w:sz w:val="18"/>
    </w:rPr>
  </w:style>
  <w:style w:type="paragraph" w:customStyle="1" w:styleId="IEEEStdsTitleDraftCRaddr">
    <w:name w:val="IEEEStds TitleDraftCRaddr"/>
    <w:basedOn w:val="Normal"/>
    <w:rsid w:val="006E5C5E"/>
    <w:rPr>
      <w:noProof/>
      <w:sz w:val="20"/>
      <w:lang w:val="en-US" w:eastAsia="ja-JP"/>
    </w:rPr>
  </w:style>
  <w:style w:type="paragraph" w:customStyle="1" w:styleId="IEEEStdsTableColumnHead">
    <w:name w:val="IEEEStds Table Column Head"/>
    <w:basedOn w:val="IEEEStdsParagraph"/>
    <w:rsid w:val="006E5C5E"/>
    <w:pPr>
      <w:keepNext/>
      <w:keepLines/>
      <w:spacing w:after="0"/>
      <w:jc w:val="center"/>
    </w:pPr>
    <w:rPr>
      <w:b/>
      <w:sz w:val="18"/>
    </w:rPr>
  </w:style>
  <w:style w:type="paragraph" w:customStyle="1" w:styleId="IEEEStdsTableData-Left">
    <w:name w:val="IEEEStds Table Data - Left"/>
    <w:basedOn w:val="IEEEStdsParagraph"/>
    <w:rsid w:val="00546973"/>
    <w:pPr>
      <w:keepNext/>
      <w:keepLines/>
      <w:spacing w:after="0"/>
      <w:jc w:val="left"/>
    </w:pPr>
    <w:rPr>
      <w:sz w:val="18"/>
    </w:rPr>
  </w:style>
  <w:style w:type="paragraph" w:customStyle="1" w:styleId="IEEEStdsBibliographicEntry">
    <w:name w:val="IEEEStds Bibliographic Entry"/>
    <w:basedOn w:val="IEEEStdsParagraph"/>
    <w:rsid w:val="00337882"/>
    <w:pPr>
      <w:keepLines/>
      <w:numPr>
        <w:numId w:val="33"/>
      </w:numPr>
      <w:tabs>
        <w:tab w:val="clear" w:pos="1008"/>
        <w:tab w:val="num" w:pos="360"/>
        <w:tab w:val="left" w:pos="540"/>
      </w:tabs>
      <w:spacing w:after="120"/>
      <w:ind w:firstLine="0"/>
    </w:pPr>
  </w:style>
  <w:style w:type="paragraph" w:customStyle="1" w:styleId="IEEEStdsRegularFigureCaption">
    <w:name w:val="IEEEStds Regular Figure Caption"/>
    <w:basedOn w:val="IEEEStdsParagraph"/>
    <w:next w:val="IEEEStdsParagraph"/>
    <w:rsid w:val="00337882"/>
    <w:pPr>
      <w:keepLines/>
      <w:tabs>
        <w:tab w:val="left" w:pos="403"/>
        <w:tab w:val="left" w:pos="475"/>
        <w:tab w:val="left" w:pos="547"/>
      </w:tabs>
      <w:suppressAutoHyphens/>
      <w:spacing w:before="120" w:after="120"/>
      <w:jc w:val="center"/>
    </w:pPr>
    <w:rPr>
      <w:rFonts w:ascii="Arial" w:hAnsi="Arial"/>
      <w:b/>
    </w:rPr>
  </w:style>
  <w:style w:type="character" w:customStyle="1" w:styleId="Heading5Char">
    <w:name w:val="Heading 5 Char"/>
    <w:basedOn w:val="DefaultParagraphFont"/>
    <w:link w:val="Heading5"/>
    <w:rsid w:val="00215367"/>
    <w:rPr>
      <w:rFonts w:ascii="Calibri" w:eastAsia="Malgun Gothic" w:hAnsi="Calibri"/>
      <w:b/>
      <w:bCs/>
      <w:i/>
      <w:iCs/>
      <w:sz w:val="26"/>
      <w:szCs w:val="26"/>
      <w:lang w:val="en-GB" w:eastAsia="en-US"/>
    </w:rPr>
  </w:style>
  <w:style w:type="character" w:customStyle="1" w:styleId="Subscript">
    <w:name w:val="Subscript"/>
    <w:uiPriority w:val="99"/>
    <w:rsid w:val="00067B2B"/>
    <w:rPr>
      <w:vertAlign w:val="sub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8942149">
      <w:bodyDiv w:val="1"/>
      <w:marLeft w:val="0"/>
      <w:marRight w:val="0"/>
      <w:marTop w:val="0"/>
      <w:marBottom w:val="0"/>
      <w:divBdr>
        <w:top w:val="none" w:sz="0" w:space="0" w:color="auto"/>
        <w:left w:val="none" w:sz="0" w:space="0" w:color="auto"/>
        <w:bottom w:val="none" w:sz="0" w:space="0" w:color="auto"/>
        <w:right w:val="none" w:sz="0" w:space="0" w:color="auto"/>
      </w:divBdr>
    </w:div>
    <w:div w:id="67384347">
      <w:bodyDiv w:val="1"/>
      <w:marLeft w:val="0"/>
      <w:marRight w:val="0"/>
      <w:marTop w:val="0"/>
      <w:marBottom w:val="0"/>
      <w:divBdr>
        <w:top w:val="none" w:sz="0" w:space="0" w:color="auto"/>
        <w:left w:val="none" w:sz="0" w:space="0" w:color="auto"/>
        <w:bottom w:val="none" w:sz="0" w:space="0" w:color="auto"/>
        <w:right w:val="none" w:sz="0" w:space="0" w:color="auto"/>
      </w:divBdr>
    </w:div>
    <w:div w:id="67845049">
      <w:bodyDiv w:val="1"/>
      <w:marLeft w:val="0"/>
      <w:marRight w:val="0"/>
      <w:marTop w:val="0"/>
      <w:marBottom w:val="0"/>
      <w:divBdr>
        <w:top w:val="none" w:sz="0" w:space="0" w:color="auto"/>
        <w:left w:val="none" w:sz="0" w:space="0" w:color="auto"/>
        <w:bottom w:val="none" w:sz="0" w:space="0" w:color="auto"/>
        <w:right w:val="none" w:sz="0" w:space="0" w:color="auto"/>
      </w:divBdr>
    </w:div>
    <w:div w:id="83957584">
      <w:bodyDiv w:val="1"/>
      <w:marLeft w:val="0"/>
      <w:marRight w:val="0"/>
      <w:marTop w:val="0"/>
      <w:marBottom w:val="0"/>
      <w:divBdr>
        <w:top w:val="none" w:sz="0" w:space="0" w:color="auto"/>
        <w:left w:val="none" w:sz="0" w:space="0" w:color="auto"/>
        <w:bottom w:val="none" w:sz="0" w:space="0" w:color="auto"/>
        <w:right w:val="none" w:sz="0" w:space="0" w:color="auto"/>
      </w:divBdr>
    </w:div>
    <w:div w:id="105734857">
      <w:bodyDiv w:val="1"/>
      <w:marLeft w:val="0"/>
      <w:marRight w:val="0"/>
      <w:marTop w:val="0"/>
      <w:marBottom w:val="0"/>
      <w:divBdr>
        <w:top w:val="none" w:sz="0" w:space="0" w:color="auto"/>
        <w:left w:val="none" w:sz="0" w:space="0" w:color="auto"/>
        <w:bottom w:val="none" w:sz="0" w:space="0" w:color="auto"/>
        <w:right w:val="none" w:sz="0" w:space="0" w:color="auto"/>
      </w:divBdr>
    </w:div>
    <w:div w:id="109053909">
      <w:bodyDiv w:val="1"/>
      <w:marLeft w:val="0"/>
      <w:marRight w:val="0"/>
      <w:marTop w:val="0"/>
      <w:marBottom w:val="0"/>
      <w:divBdr>
        <w:top w:val="none" w:sz="0" w:space="0" w:color="auto"/>
        <w:left w:val="none" w:sz="0" w:space="0" w:color="auto"/>
        <w:bottom w:val="none" w:sz="0" w:space="0" w:color="auto"/>
        <w:right w:val="none" w:sz="0" w:space="0" w:color="auto"/>
      </w:divBdr>
    </w:div>
    <w:div w:id="112989476">
      <w:bodyDiv w:val="1"/>
      <w:marLeft w:val="0"/>
      <w:marRight w:val="0"/>
      <w:marTop w:val="0"/>
      <w:marBottom w:val="0"/>
      <w:divBdr>
        <w:top w:val="none" w:sz="0" w:space="0" w:color="auto"/>
        <w:left w:val="none" w:sz="0" w:space="0" w:color="auto"/>
        <w:bottom w:val="none" w:sz="0" w:space="0" w:color="auto"/>
        <w:right w:val="none" w:sz="0" w:space="0" w:color="auto"/>
      </w:divBdr>
      <w:divsChild>
        <w:div w:id="396712009">
          <w:marLeft w:val="0"/>
          <w:marRight w:val="0"/>
          <w:marTop w:val="0"/>
          <w:marBottom w:val="0"/>
          <w:divBdr>
            <w:top w:val="none" w:sz="0" w:space="0" w:color="auto"/>
            <w:left w:val="none" w:sz="0" w:space="0" w:color="auto"/>
            <w:bottom w:val="none" w:sz="0" w:space="0" w:color="auto"/>
            <w:right w:val="none" w:sz="0" w:space="0" w:color="auto"/>
          </w:divBdr>
        </w:div>
      </w:divsChild>
    </w:div>
    <w:div w:id="126820099">
      <w:bodyDiv w:val="1"/>
      <w:marLeft w:val="0"/>
      <w:marRight w:val="0"/>
      <w:marTop w:val="0"/>
      <w:marBottom w:val="0"/>
      <w:divBdr>
        <w:top w:val="none" w:sz="0" w:space="0" w:color="auto"/>
        <w:left w:val="none" w:sz="0" w:space="0" w:color="auto"/>
        <w:bottom w:val="none" w:sz="0" w:space="0" w:color="auto"/>
        <w:right w:val="none" w:sz="0" w:space="0" w:color="auto"/>
      </w:divBdr>
    </w:div>
    <w:div w:id="133833538">
      <w:bodyDiv w:val="1"/>
      <w:marLeft w:val="0"/>
      <w:marRight w:val="0"/>
      <w:marTop w:val="0"/>
      <w:marBottom w:val="0"/>
      <w:divBdr>
        <w:top w:val="none" w:sz="0" w:space="0" w:color="auto"/>
        <w:left w:val="none" w:sz="0" w:space="0" w:color="auto"/>
        <w:bottom w:val="none" w:sz="0" w:space="0" w:color="auto"/>
        <w:right w:val="none" w:sz="0" w:space="0" w:color="auto"/>
      </w:divBdr>
    </w:div>
    <w:div w:id="139658331">
      <w:bodyDiv w:val="1"/>
      <w:marLeft w:val="0"/>
      <w:marRight w:val="0"/>
      <w:marTop w:val="0"/>
      <w:marBottom w:val="0"/>
      <w:divBdr>
        <w:top w:val="none" w:sz="0" w:space="0" w:color="auto"/>
        <w:left w:val="none" w:sz="0" w:space="0" w:color="auto"/>
        <w:bottom w:val="none" w:sz="0" w:space="0" w:color="auto"/>
        <w:right w:val="none" w:sz="0" w:space="0" w:color="auto"/>
      </w:divBdr>
    </w:div>
    <w:div w:id="158890868">
      <w:bodyDiv w:val="1"/>
      <w:marLeft w:val="0"/>
      <w:marRight w:val="0"/>
      <w:marTop w:val="0"/>
      <w:marBottom w:val="0"/>
      <w:divBdr>
        <w:top w:val="none" w:sz="0" w:space="0" w:color="auto"/>
        <w:left w:val="none" w:sz="0" w:space="0" w:color="auto"/>
        <w:bottom w:val="none" w:sz="0" w:space="0" w:color="auto"/>
        <w:right w:val="none" w:sz="0" w:space="0" w:color="auto"/>
      </w:divBdr>
    </w:div>
    <w:div w:id="174225465">
      <w:bodyDiv w:val="1"/>
      <w:marLeft w:val="0"/>
      <w:marRight w:val="0"/>
      <w:marTop w:val="0"/>
      <w:marBottom w:val="0"/>
      <w:divBdr>
        <w:top w:val="none" w:sz="0" w:space="0" w:color="auto"/>
        <w:left w:val="none" w:sz="0" w:space="0" w:color="auto"/>
        <w:bottom w:val="none" w:sz="0" w:space="0" w:color="auto"/>
        <w:right w:val="none" w:sz="0" w:space="0" w:color="auto"/>
      </w:divBdr>
    </w:div>
    <w:div w:id="177014005">
      <w:bodyDiv w:val="1"/>
      <w:marLeft w:val="0"/>
      <w:marRight w:val="0"/>
      <w:marTop w:val="0"/>
      <w:marBottom w:val="0"/>
      <w:divBdr>
        <w:top w:val="none" w:sz="0" w:space="0" w:color="auto"/>
        <w:left w:val="none" w:sz="0" w:space="0" w:color="auto"/>
        <w:bottom w:val="none" w:sz="0" w:space="0" w:color="auto"/>
        <w:right w:val="none" w:sz="0" w:space="0" w:color="auto"/>
      </w:divBdr>
    </w:div>
    <w:div w:id="185024562">
      <w:bodyDiv w:val="1"/>
      <w:marLeft w:val="0"/>
      <w:marRight w:val="0"/>
      <w:marTop w:val="0"/>
      <w:marBottom w:val="0"/>
      <w:divBdr>
        <w:top w:val="none" w:sz="0" w:space="0" w:color="auto"/>
        <w:left w:val="none" w:sz="0" w:space="0" w:color="auto"/>
        <w:bottom w:val="none" w:sz="0" w:space="0" w:color="auto"/>
        <w:right w:val="none" w:sz="0" w:space="0" w:color="auto"/>
      </w:divBdr>
    </w:div>
    <w:div w:id="186216141">
      <w:bodyDiv w:val="1"/>
      <w:marLeft w:val="0"/>
      <w:marRight w:val="0"/>
      <w:marTop w:val="0"/>
      <w:marBottom w:val="0"/>
      <w:divBdr>
        <w:top w:val="none" w:sz="0" w:space="0" w:color="auto"/>
        <w:left w:val="none" w:sz="0" w:space="0" w:color="auto"/>
        <w:bottom w:val="none" w:sz="0" w:space="0" w:color="auto"/>
        <w:right w:val="none" w:sz="0" w:space="0" w:color="auto"/>
      </w:divBdr>
    </w:div>
    <w:div w:id="188374044">
      <w:bodyDiv w:val="1"/>
      <w:marLeft w:val="0"/>
      <w:marRight w:val="0"/>
      <w:marTop w:val="0"/>
      <w:marBottom w:val="0"/>
      <w:divBdr>
        <w:top w:val="none" w:sz="0" w:space="0" w:color="auto"/>
        <w:left w:val="none" w:sz="0" w:space="0" w:color="auto"/>
        <w:bottom w:val="none" w:sz="0" w:space="0" w:color="auto"/>
        <w:right w:val="none" w:sz="0" w:space="0" w:color="auto"/>
      </w:divBdr>
    </w:div>
    <w:div w:id="198007874">
      <w:bodyDiv w:val="1"/>
      <w:marLeft w:val="0"/>
      <w:marRight w:val="0"/>
      <w:marTop w:val="0"/>
      <w:marBottom w:val="0"/>
      <w:divBdr>
        <w:top w:val="none" w:sz="0" w:space="0" w:color="auto"/>
        <w:left w:val="none" w:sz="0" w:space="0" w:color="auto"/>
        <w:bottom w:val="none" w:sz="0" w:space="0" w:color="auto"/>
        <w:right w:val="none" w:sz="0" w:space="0" w:color="auto"/>
      </w:divBdr>
    </w:div>
    <w:div w:id="200872905">
      <w:bodyDiv w:val="1"/>
      <w:marLeft w:val="0"/>
      <w:marRight w:val="0"/>
      <w:marTop w:val="0"/>
      <w:marBottom w:val="0"/>
      <w:divBdr>
        <w:top w:val="none" w:sz="0" w:space="0" w:color="auto"/>
        <w:left w:val="none" w:sz="0" w:space="0" w:color="auto"/>
        <w:bottom w:val="none" w:sz="0" w:space="0" w:color="auto"/>
        <w:right w:val="none" w:sz="0" w:space="0" w:color="auto"/>
      </w:divBdr>
    </w:div>
    <w:div w:id="212818490">
      <w:bodyDiv w:val="1"/>
      <w:marLeft w:val="0"/>
      <w:marRight w:val="0"/>
      <w:marTop w:val="0"/>
      <w:marBottom w:val="0"/>
      <w:divBdr>
        <w:top w:val="none" w:sz="0" w:space="0" w:color="auto"/>
        <w:left w:val="none" w:sz="0" w:space="0" w:color="auto"/>
        <w:bottom w:val="none" w:sz="0" w:space="0" w:color="auto"/>
        <w:right w:val="none" w:sz="0" w:space="0" w:color="auto"/>
      </w:divBdr>
    </w:div>
    <w:div w:id="221409722">
      <w:bodyDiv w:val="1"/>
      <w:marLeft w:val="0"/>
      <w:marRight w:val="0"/>
      <w:marTop w:val="0"/>
      <w:marBottom w:val="0"/>
      <w:divBdr>
        <w:top w:val="none" w:sz="0" w:space="0" w:color="auto"/>
        <w:left w:val="none" w:sz="0" w:space="0" w:color="auto"/>
        <w:bottom w:val="none" w:sz="0" w:space="0" w:color="auto"/>
        <w:right w:val="none" w:sz="0" w:space="0" w:color="auto"/>
      </w:divBdr>
    </w:div>
    <w:div w:id="222182280">
      <w:bodyDiv w:val="1"/>
      <w:marLeft w:val="0"/>
      <w:marRight w:val="0"/>
      <w:marTop w:val="0"/>
      <w:marBottom w:val="0"/>
      <w:divBdr>
        <w:top w:val="none" w:sz="0" w:space="0" w:color="auto"/>
        <w:left w:val="none" w:sz="0" w:space="0" w:color="auto"/>
        <w:bottom w:val="none" w:sz="0" w:space="0" w:color="auto"/>
        <w:right w:val="none" w:sz="0" w:space="0" w:color="auto"/>
      </w:divBdr>
    </w:div>
    <w:div w:id="239021942">
      <w:bodyDiv w:val="1"/>
      <w:marLeft w:val="0"/>
      <w:marRight w:val="0"/>
      <w:marTop w:val="0"/>
      <w:marBottom w:val="0"/>
      <w:divBdr>
        <w:top w:val="none" w:sz="0" w:space="0" w:color="auto"/>
        <w:left w:val="none" w:sz="0" w:space="0" w:color="auto"/>
        <w:bottom w:val="none" w:sz="0" w:space="0" w:color="auto"/>
        <w:right w:val="none" w:sz="0" w:space="0" w:color="auto"/>
      </w:divBdr>
    </w:div>
    <w:div w:id="260651462">
      <w:bodyDiv w:val="1"/>
      <w:marLeft w:val="0"/>
      <w:marRight w:val="0"/>
      <w:marTop w:val="0"/>
      <w:marBottom w:val="0"/>
      <w:divBdr>
        <w:top w:val="none" w:sz="0" w:space="0" w:color="auto"/>
        <w:left w:val="none" w:sz="0" w:space="0" w:color="auto"/>
        <w:bottom w:val="none" w:sz="0" w:space="0" w:color="auto"/>
        <w:right w:val="none" w:sz="0" w:space="0" w:color="auto"/>
      </w:divBdr>
    </w:div>
    <w:div w:id="280843477">
      <w:bodyDiv w:val="1"/>
      <w:marLeft w:val="0"/>
      <w:marRight w:val="0"/>
      <w:marTop w:val="0"/>
      <w:marBottom w:val="0"/>
      <w:divBdr>
        <w:top w:val="none" w:sz="0" w:space="0" w:color="auto"/>
        <w:left w:val="none" w:sz="0" w:space="0" w:color="auto"/>
        <w:bottom w:val="none" w:sz="0" w:space="0" w:color="auto"/>
        <w:right w:val="none" w:sz="0" w:space="0" w:color="auto"/>
      </w:divBdr>
    </w:div>
    <w:div w:id="285701505">
      <w:bodyDiv w:val="1"/>
      <w:marLeft w:val="0"/>
      <w:marRight w:val="0"/>
      <w:marTop w:val="0"/>
      <w:marBottom w:val="0"/>
      <w:divBdr>
        <w:top w:val="none" w:sz="0" w:space="0" w:color="auto"/>
        <w:left w:val="none" w:sz="0" w:space="0" w:color="auto"/>
        <w:bottom w:val="none" w:sz="0" w:space="0" w:color="auto"/>
        <w:right w:val="none" w:sz="0" w:space="0" w:color="auto"/>
      </w:divBdr>
    </w:div>
    <w:div w:id="310720343">
      <w:bodyDiv w:val="1"/>
      <w:marLeft w:val="0"/>
      <w:marRight w:val="0"/>
      <w:marTop w:val="0"/>
      <w:marBottom w:val="0"/>
      <w:divBdr>
        <w:top w:val="none" w:sz="0" w:space="0" w:color="auto"/>
        <w:left w:val="none" w:sz="0" w:space="0" w:color="auto"/>
        <w:bottom w:val="none" w:sz="0" w:space="0" w:color="auto"/>
        <w:right w:val="none" w:sz="0" w:space="0" w:color="auto"/>
      </w:divBdr>
    </w:div>
    <w:div w:id="312418371">
      <w:bodyDiv w:val="1"/>
      <w:marLeft w:val="0"/>
      <w:marRight w:val="0"/>
      <w:marTop w:val="0"/>
      <w:marBottom w:val="0"/>
      <w:divBdr>
        <w:top w:val="none" w:sz="0" w:space="0" w:color="auto"/>
        <w:left w:val="none" w:sz="0" w:space="0" w:color="auto"/>
        <w:bottom w:val="none" w:sz="0" w:space="0" w:color="auto"/>
        <w:right w:val="none" w:sz="0" w:space="0" w:color="auto"/>
      </w:divBdr>
      <w:divsChild>
        <w:div w:id="1091126568">
          <w:marLeft w:val="0"/>
          <w:marRight w:val="0"/>
          <w:marTop w:val="0"/>
          <w:marBottom w:val="0"/>
          <w:divBdr>
            <w:top w:val="none" w:sz="0" w:space="0" w:color="auto"/>
            <w:left w:val="none" w:sz="0" w:space="0" w:color="auto"/>
            <w:bottom w:val="none" w:sz="0" w:space="0" w:color="auto"/>
            <w:right w:val="none" w:sz="0" w:space="0" w:color="auto"/>
          </w:divBdr>
        </w:div>
      </w:divsChild>
    </w:div>
    <w:div w:id="333609223">
      <w:bodyDiv w:val="1"/>
      <w:marLeft w:val="0"/>
      <w:marRight w:val="0"/>
      <w:marTop w:val="0"/>
      <w:marBottom w:val="0"/>
      <w:divBdr>
        <w:top w:val="none" w:sz="0" w:space="0" w:color="auto"/>
        <w:left w:val="none" w:sz="0" w:space="0" w:color="auto"/>
        <w:bottom w:val="none" w:sz="0" w:space="0" w:color="auto"/>
        <w:right w:val="none" w:sz="0" w:space="0" w:color="auto"/>
      </w:divBdr>
    </w:div>
    <w:div w:id="334964844">
      <w:bodyDiv w:val="1"/>
      <w:marLeft w:val="0"/>
      <w:marRight w:val="0"/>
      <w:marTop w:val="0"/>
      <w:marBottom w:val="0"/>
      <w:divBdr>
        <w:top w:val="none" w:sz="0" w:space="0" w:color="auto"/>
        <w:left w:val="none" w:sz="0" w:space="0" w:color="auto"/>
        <w:bottom w:val="none" w:sz="0" w:space="0" w:color="auto"/>
        <w:right w:val="none" w:sz="0" w:space="0" w:color="auto"/>
      </w:divBdr>
    </w:div>
    <w:div w:id="342712183">
      <w:bodyDiv w:val="1"/>
      <w:marLeft w:val="0"/>
      <w:marRight w:val="0"/>
      <w:marTop w:val="0"/>
      <w:marBottom w:val="0"/>
      <w:divBdr>
        <w:top w:val="none" w:sz="0" w:space="0" w:color="auto"/>
        <w:left w:val="none" w:sz="0" w:space="0" w:color="auto"/>
        <w:bottom w:val="none" w:sz="0" w:space="0" w:color="auto"/>
        <w:right w:val="none" w:sz="0" w:space="0" w:color="auto"/>
      </w:divBdr>
    </w:div>
    <w:div w:id="421222696">
      <w:bodyDiv w:val="1"/>
      <w:marLeft w:val="0"/>
      <w:marRight w:val="0"/>
      <w:marTop w:val="0"/>
      <w:marBottom w:val="0"/>
      <w:divBdr>
        <w:top w:val="none" w:sz="0" w:space="0" w:color="auto"/>
        <w:left w:val="none" w:sz="0" w:space="0" w:color="auto"/>
        <w:bottom w:val="none" w:sz="0" w:space="0" w:color="auto"/>
        <w:right w:val="none" w:sz="0" w:space="0" w:color="auto"/>
      </w:divBdr>
    </w:div>
    <w:div w:id="435567338">
      <w:bodyDiv w:val="1"/>
      <w:marLeft w:val="0"/>
      <w:marRight w:val="0"/>
      <w:marTop w:val="0"/>
      <w:marBottom w:val="0"/>
      <w:divBdr>
        <w:top w:val="none" w:sz="0" w:space="0" w:color="auto"/>
        <w:left w:val="none" w:sz="0" w:space="0" w:color="auto"/>
        <w:bottom w:val="none" w:sz="0" w:space="0" w:color="auto"/>
        <w:right w:val="none" w:sz="0" w:space="0" w:color="auto"/>
      </w:divBdr>
    </w:div>
    <w:div w:id="452212420">
      <w:bodyDiv w:val="1"/>
      <w:marLeft w:val="0"/>
      <w:marRight w:val="0"/>
      <w:marTop w:val="0"/>
      <w:marBottom w:val="0"/>
      <w:divBdr>
        <w:top w:val="none" w:sz="0" w:space="0" w:color="auto"/>
        <w:left w:val="none" w:sz="0" w:space="0" w:color="auto"/>
        <w:bottom w:val="none" w:sz="0" w:space="0" w:color="auto"/>
        <w:right w:val="none" w:sz="0" w:space="0" w:color="auto"/>
      </w:divBdr>
    </w:div>
    <w:div w:id="481889511">
      <w:bodyDiv w:val="1"/>
      <w:marLeft w:val="0"/>
      <w:marRight w:val="0"/>
      <w:marTop w:val="0"/>
      <w:marBottom w:val="0"/>
      <w:divBdr>
        <w:top w:val="none" w:sz="0" w:space="0" w:color="auto"/>
        <w:left w:val="none" w:sz="0" w:space="0" w:color="auto"/>
        <w:bottom w:val="none" w:sz="0" w:space="0" w:color="auto"/>
        <w:right w:val="none" w:sz="0" w:space="0" w:color="auto"/>
      </w:divBdr>
    </w:div>
    <w:div w:id="490946665">
      <w:bodyDiv w:val="1"/>
      <w:marLeft w:val="0"/>
      <w:marRight w:val="0"/>
      <w:marTop w:val="0"/>
      <w:marBottom w:val="0"/>
      <w:divBdr>
        <w:top w:val="none" w:sz="0" w:space="0" w:color="auto"/>
        <w:left w:val="none" w:sz="0" w:space="0" w:color="auto"/>
        <w:bottom w:val="none" w:sz="0" w:space="0" w:color="auto"/>
        <w:right w:val="none" w:sz="0" w:space="0" w:color="auto"/>
      </w:divBdr>
    </w:div>
    <w:div w:id="494999268">
      <w:bodyDiv w:val="1"/>
      <w:marLeft w:val="0"/>
      <w:marRight w:val="0"/>
      <w:marTop w:val="0"/>
      <w:marBottom w:val="0"/>
      <w:divBdr>
        <w:top w:val="none" w:sz="0" w:space="0" w:color="auto"/>
        <w:left w:val="none" w:sz="0" w:space="0" w:color="auto"/>
        <w:bottom w:val="none" w:sz="0" w:space="0" w:color="auto"/>
        <w:right w:val="none" w:sz="0" w:space="0" w:color="auto"/>
      </w:divBdr>
    </w:div>
    <w:div w:id="518276522">
      <w:bodyDiv w:val="1"/>
      <w:marLeft w:val="0"/>
      <w:marRight w:val="0"/>
      <w:marTop w:val="0"/>
      <w:marBottom w:val="0"/>
      <w:divBdr>
        <w:top w:val="none" w:sz="0" w:space="0" w:color="auto"/>
        <w:left w:val="none" w:sz="0" w:space="0" w:color="auto"/>
        <w:bottom w:val="none" w:sz="0" w:space="0" w:color="auto"/>
        <w:right w:val="none" w:sz="0" w:space="0" w:color="auto"/>
      </w:divBdr>
    </w:div>
    <w:div w:id="571963372">
      <w:bodyDiv w:val="1"/>
      <w:marLeft w:val="0"/>
      <w:marRight w:val="0"/>
      <w:marTop w:val="0"/>
      <w:marBottom w:val="0"/>
      <w:divBdr>
        <w:top w:val="none" w:sz="0" w:space="0" w:color="auto"/>
        <w:left w:val="none" w:sz="0" w:space="0" w:color="auto"/>
        <w:bottom w:val="none" w:sz="0" w:space="0" w:color="auto"/>
        <w:right w:val="none" w:sz="0" w:space="0" w:color="auto"/>
      </w:divBdr>
    </w:div>
    <w:div w:id="587541384">
      <w:bodyDiv w:val="1"/>
      <w:marLeft w:val="0"/>
      <w:marRight w:val="0"/>
      <w:marTop w:val="0"/>
      <w:marBottom w:val="0"/>
      <w:divBdr>
        <w:top w:val="none" w:sz="0" w:space="0" w:color="auto"/>
        <w:left w:val="none" w:sz="0" w:space="0" w:color="auto"/>
        <w:bottom w:val="none" w:sz="0" w:space="0" w:color="auto"/>
        <w:right w:val="none" w:sz="0" w:space="0" w:color="auto"/>
      </w:divBdr>
    </w:div>
    <w:div w:id="601688656">
      <w:bodyDiv w:val="1"/>
      <w:marLeft w:val="0"/>
      <w:marRight w:val="0"/>
      <w:marTop w:val="0"/>
      <w:marBottom w:val="0"/>
      <w:divBdr>
        <w:top w:val="none" w:sz="0" w:space="0" w:color="auto"/>
        <w:left w:val="none" w:sz="0" w:space="0" w:color="auto"/>
        <w:bottom w:val="none" w:sz="0" w:space="0" w:color="auto"/>
        <w:right w:val="none" w:sz="0" w:space="0" w:color="auto"/>
      </w:divBdr>
    </w:div>
    <w:div w:id="618344932">
      <w:bodyDiv w:val="1"/>
      <w:marLeft w:val="0"/>
      <w:marRight w:val="0"/>
      <w:marTop w:val="0"/>
      <w:marBottom w:val="0"/>
      <w:divBdr>
        <w:top w:val="none" w:sz="0" w:space="0" w:color="auto"/>
        <w:left w:val="none" w:sz="0" w:space="0" w:color="auto"/>
        <w:bottom w:val="none" w:sz="0" w:space="0" w:color="auto"/>
        <w:right w:val="none" w:sz="0" w:space="0" w:color="auto"/>
      </w:divBdr>
    </w:div>
    <w:div w:id="618755809">
      <w:bodyDiv w:val="1"/>
      <w:marLeft w:val="0"/>
      <w:marRight w:val="0"/>
      <w:marTop w:val="0"/>
      <w:marBottom w:val="0"/>
      <w:divBdr>
        <w:top w:val="none" w:sz="0" w:space="0" w:color="auto"/>
        <w:left w:val="none" w:sz="0" w:space="0" w:color="auto"/>
        <w:bottom w:val="none" w:sz="0" w:space="0" w:color="auto"/>
        <w:right w:val="none" w:sz="0" w:space="0" w:color="auto"/>
      </w:divBdr>
    </w:div>
    <w:div w:id="623655687">
      <w:bodyDiv w:val="1"/>
      <w:marLeft w:val="0"/>
      <w:marRight w:val="0"/>
      <w:marTop w:val="0"/>
      <w:marBottom w:val="0"/>
      <w:divBdr>
        <w:top w:val="none" w:sz="0" w:space="0" w:color="auto"/>
        <w:left w:val="none" w:sz="0" w:space="0" w:color="auto"/>
        <w:bottom w:val="none" w:sz="0" w:space="0" w:color="auto"/>
        <w:right w:val="none" w:sz="0" w:space="0" w:color="auto"/>
      </w:divBdr>
    </w:div>
    <w:div w:id="628784316">
      <w:bodyDiv w:val="1"/>
      <w:marLeft w:val="0"/>
      <w:marRight w:val="0"/>
      <w:marTop w:val="0"/>
      <w:marBottom w:val="0"/>
      <w:divBdr>
        <w:top w:val="none" w:sz="0" w:space="0" w:color="auto"/>
        <w:left w:val="none" w:sz="0" w:space="0" w:color="auto"/>
        <w:bottom w:val="none" w:sz="0" w:space="0" w:color="auto"/>
        <w:right w:val="none" w:sz="0" w:space="0" w:color="auto"/>
      </w:divBdr>
    </w:div>
    <w:div w:id="641158979">
      <w:bodyDiv w:val="1"/>
      <w:marLeft w:val="0"/>
      <w:marRight w:val="0"/>
      <w:marTop w:val="0"/>
      <w:marBottom w:val="0"/>
      <w:divBdr>
        <w:top w:val="none" w:sz="0" w:space="0" w:color="auto"/>
        <w:left w:val="none" w:sz="0" w:space="0" w:color="auto"/>
        <w:bottom w:val="none" w:sz="0" w:space="0" w:color="auto"/>
        <w:right w:val="none" w:sz="0" w:space="0" w:color="auto"/>
      </w:divBdr>
    </w:div>
    <w:div w:id="675812695">
      <w:bodyDiv w:val="1"/>
      <w:marLeft w:val="0"/>
      <w:marRight w:val="0"/>
      <w:marTop w:val="0"/>
      <w:marBottom w:val="0"/>
      <w:divBdr>
        <w:top w:val="none" w:sz="0" w:space="0" w:color="auto"/>
        <w:left w:val="none" w:sz="0" w:space="0" w:color="auto"/>
        <w:bottom w:val="none" w:sz="0" w:space="0" w:color="auto"/>
        <w:right w:val="none" w:sz="0" w:space="0" w:color="auto"/>
      </w:divBdr>
    </w:div>
    <w:div w:id="708798934">
      <w:bodyDiv w:val="1"/>
      <w:marLeft w:val="0"/>
      <w:marRight w:val="0"/>
      <w:marTop w:val="0"/>
      <w:marBottom w:val="0"/>
      <w:divBdr>
        <w:top w:val="none" w:sz="0" w:space="0" w:color="auto"/>
        <w:left w:val="none" w:sz="0" w:space="0" w:color="auto"/>
        <w:bottom w:val="none" w:sz="0" w:space="0" w:color="auto"/>
        <w:right w:val="none" w:sz="0" w:space="0" w:color="auto"/>
      </w:divBdr>
    </w:div>
    <w:div w:id="712970100">
      <w:bodyDiv w:val="1"/>
      <w:marLeft w:val="0"/>
      <w:marRight w:val="0"/>
      <w:marTop w:val="0"/>
      <w:marBottom w:val="0"/>
      <w:divBdr>
        <w:top w:val="none" w:sz="0" w:space="0" w:color="auto"/>
        <w:left w:val="none" w:sz="0" w:space="0" w:color="auto"/>
        <w:bottom w:val="none" w:sz="0" w:space="0" w:color="auto"/>
        <w:right w:val="none" w:sz="0" w:space="0" w:color="auto"/>
      </w:divBdr>
    </w:div>
    <w:div w:id="713425460">
      <w:bodyDiv w:val="1"/>
      <w:marLeft w:val="0"/>
      <w:marRight w:val="0"/>
      <w:marTop w:val="0"/>
      <w:marBottom w:val="0"/>
      <w:divBdr>
        <w:top w:val="none" w:sz="0" w:space="0" w:color="auto"/>
        <w:left w:val="none" w:sz="0" w:space="0" w:color="auto"/>
        <w:bottom w:val="none" w:sz="0" w:space="0" w:color="auto"/>
        <w:right w:val="none" w:sz="0" w:space="0" w:color="auto"/>
      </w:divBdr>
    </w:div>
    <w:div w:id="724649040">
      <w:bodyDiv w:val="1"/>
      <w:marLeft w:val="0"/>
      <w:marRight w:val="0"/>
      <w:marTop w:val="0"/>
      <w:marBottom w:val="0"/>
      <w:divBdr>
        <w:top w:val="none" w:sz="0" w:space="0" w:color="auto"/>
        <w:left w:val="none" w:sz="0" w:space="0" w:color="auto"/>
        <w:bottom w:val="none" w:sz="0" w:space="0" w:color="auto"/>
        <w:right w:val="none" w:sz="0" w:space="0" w:color="auto"/>
      </w:divBdr>
    </w:div>
    <w:div w:id="743258292">
      <w:bodyDiv w:val="1"/>
      <w:marLeft w:val="0"/>
      <w:marRight w:val="0"/>
      <w:marTop w:val="0"/>
      <w:marBottom w:val="0"/>
      <w:divBdr>
        <w:top w:val="none" w:sz="0" w:space="0" w:color="auto"/>
        <w:left w:val="none" w:sz="0" w:space="0" w:color="auto"/>
        <w:bottom w:val="none" w:sz="0" w:space="0" w:color="auto"/>
        <w:right w:val="none" w:sz="0" w:space="0" w:color="auto"/>
      </w:divBdr>
    </w:div>
    <w:div w:id="744956647">
      <w:bodyDiv w:val="1"/>
      <w:marLeft w:val="0"/>
      <w:marRight w:val="0"/>
      <w:marTop w:val="0"/>
      <w:marBottom w:val="0"/>
      <w:divBdr>
        <w:top w:val="none" w:sz="0" w:space="0" w:color="auto"/>
        <w:left w:val="none" w:sz="0" w:space="0" w:color="auto"/>
        <w:bottom w:val="none" w:sz="0" w:space="0" w:color="auto"/>
        <w:right w:val="none" w:sz="0" w:space="0" w:color="auto"/>
      </w:divBdr>
    </w:div>
    <w:div w:id="746802408">
      <w:bodyDiv w:val="1"/>
      <w:marLeft w:val="0"/>
      <w:marRight w:val="0"/>
      <w:marTop w:val="0"/>
      <w:marBottom w:val="0"/>
      <w:divBdr>
        <w:top w:val="none" w:sz="0" w:space="0" w:color="auto"/>
        <w:left w:val="none" w:sz="0" w:space="0" w:color="auto"/>
        <w:bottom w:val="none" w:sz="0" w:space="0" w:color="auto"/>
        <w:right w:val="none" w:sz="0" w:space="0" w:color="auto"/>
      </w:divBdr>
    </w:div>
    <w:div w:id="751707265">
      <w:bodyDiv w:val="1"/>
      <w:marLeft w:val="0"/>
      <w:marRight w:val="0"/>
      <w:marTop w:val="0"/>
      <w:marBottom w:val="0"/>
      <w:divBdr>
        <w:top w:val="none" w:sz="0" w:space="0" w:color="auto"/>
        <w:left w:val="none" w:sz="0" w:space="0" w:color="auto"/>
        <w:bottom w:val="none" w:sz="0" w:space="0" w:color="auto"/>
        <w:right w:val="none" w:sz="0" w:space="0" w:color="auto"/>
      </w:divBdr>
    </w:div>
    <w:div w:id="790052436">
      <w:bodyDiv w:val="1"/>
      <w:marLeft w:val="0"/>
      <w:marRight w:val="0"/>
      <w:marTop w:val="0"/>
      <w:marBottom w:val="0"/>
      <w:divBdr>
        <w:top w:val="none" w:sz="0" w:space="0" w:color="auto"/>
        <w:left w:val="none" w:sz="0" w:space="0" w:color="auto"/>
        <w:bottom w:val="none" w:sz="0" w:space="0" w:color="auto"/>
        <w:right w:val="none" w:sz="0" w:space="0" w:color="auto"/>
      </w:divBdr>
    </w:div>
    <w:div w:id="791243796">
      <w:bodyDiv w:val="1"/>
      <w:marLeft w:val="0"/>
      <w:marRight w:val="0"/>
      <w:marTop w:val="0"/>
      <w:marBottom w:val="0"/>
      <w:divBdr>
        <w:top w:val="none" w:sz="0" w:space="0" w:color="auto"/>
        <w:left w:val="none" w:sz="0" w:space="0" w:color="auto"/>
        <w:bottom w:val="none" w:sz="0" w:space="0" w:color="auto"/>
        <w:right w:val="none" w:sz="0" w:space="0" w:color="auto"/>
      </w:divBdr>
    </w:div>
    <w:div w:id="809053022">
      <w:bodyDiv w:val="1"/>
      <w:marLeft w:val="0"/>
      <w:marRight w:val="0"/>
      <w:marTop w:val="0"/>
      <w:marBottom w:val="0"/>
      <w:divBdr>
        <w:top w:val="none" w:sz="0" w:space="0" w:color="auto"/>
        <w:left w:val="none" w:sz="0" w:space="0" w:color="auto"/>
        <w:bottom w:val="none" w:sz="0" w:space="0" w:color="auto"/>
        <w:right w:val="none" w:sz="0" w:space="0" w:color="auto"/>
      </w:divBdr>
    </w:div>
    <w:div w:id="879821677">
      <w:bodyDiv w:val="1"/>
      <w:marLeft w:val="0"/>
      <w:marRight w:val="0"/>
      <w:marTop w:val="0"/>
      <w:marBottom w:val="0"/>
      <w:divBdr>
        <w:top w:val="none" w:sz="0" w:space="0" w:color="auto"/>
        <w:left w:val="none" w:sz="0" w:space="0" w:color="auto"/>
        <w:bottom w:val="none" w:sz="0" w:space="0" w:color="auto"/>
        <w:right w:val="none" w:sz="0" w:space="0" w:color="auto"/>
      </w:divBdr>
    </w:div>
    <w:div w:id="887449872">
      <w:bodyDiv w:val="1"/>
      <w:marLeft w:val="0"/>
      <w:marRight w:val="0"/>
      <w:marTop w:val="0"/>
      <w:marBottom w:val="0"/>
      <w:divBdr>
        <w:top w:val="none" w:sz="0" w:space="0" w:color="auto"/>
        <w:left w:val="none" w:sz="0" w:space="0" w:color="auto"/>
        <w:bottom w:val="none" w:sz="0" w:space="0" w:color="auto"/>
        <w:right w:val="none" w:sz="0" w:space="0" w:color="auto"/>
      </w:divBdr>
    </w:div>
    <w:div w:id="891691044">
      <w:bodyDiv w:val="1"/>
      <w:marLeft w:val="0"/>
      <w:marRight w:val="0"/>
      <w:marTop w:val="0"/>
      <w:marBottom w:val="0"/>
      <w:divBdr>
        <w:top w:val="none" w:sz="0" w:space="0" w:color="auto"/>
        <w:left w:val="none" w:sz="0" w:space="0" w:color="auto"/>
        <w:bottom w:val="none" w:sz="0" w:space="0" w:color="auto"/>
        <w:right w:val="none" w:sz="0" w:space="0" w:color="auto"/>
      </w:divBdr>
      <w:divsChild>
        <w:div w:id="756365167">
          <w:marLeft w:val="446"/>
          <w:marRight w:val="0"/>
          <w:marTop w:val="0"/>
          <w:marBottom w:val="0"/>
          <w:divBdr>
            <w:top w:val="none" w:sz="0" w:space="0" w:color="auto"/>
            <w:left w:val="none" w:sz="0" w:space="0" w:color="auto"/>
            <w:bottom w:val="none" w:sz="0" w:space="0" w:color="auto"/>
            <w:right w:val="none" w:sz="0" w:space="0" w:color="auto"/>
          </w:divBdr>
        </w:div>
      </w:divsChild>
    </w:div>
    <w:div w:id="909970050">
      <w:bodyDiv w:val="1"/>
      <w:marLeft w:val="0"/>
      <w:marRight w:val="0"/>
      <w:marTop w:val="0"/>
      <w:marBottom w:val="0"/>
      <w:divBdr>
        <w:top w:val="none" w:sz="0" w:space="0" w:color="auto"/>
        <w:left w:val="none" w:sz="0" w:space="0" w:color="auto"/>
        <w:bottom w:val="none" w:sz="0" w:space="0" w:color="auto"/>
        <w:right w:val="none" w:sz="0" w:space="0" w:color="auto"/>
      </w:divBdr>
      <w:divsChild>
        <w:div w:id="2011833668">
          <w:marLeft w:val="0"/>
          <w:marRight w:val="0"/>
          <w:marTop w:val="0"/>
          <w:marBottom w:val="0"/>
          <w:divBdr>
            <w:top w:val="none" w:sz="0" w:space="0" w:color="auto"/>
            <w:left w:val="none" w:sz="0" w:space="0" w:color="auto"/>
            <w:bottom w:val="none" w:sz="0" w:space="0" w:color="auto"/>
            <w:right w:val="none" w:sz="0" w:space="0" w:color="auto"/>
          </w:divBdr>
        </w:div>
      </w:divsChild>
    </w:div>
    <w:div w:id="937762041">
      <w:bodyDiv w:val="1"/>
      <w:marLeft w:val="0"/>
      <w:marRight w:val="0"/>
      <w:marTop w:val="0"/>
      <w:marBottom w:val="0"/>
      <w:divBdr>
        <w:top w:val="none" w:sz="0" w:space="0" w:color="auto"/>
        <w:left w:val="none" w:sz="0" w:space="0" w:color="auto"/>
        <w:bottom w:val="none" w:sz="0" w:space="0" w:color="auto"/>
        <w:right w:val="none" w:sz="0" w:space="0" w:color="auto"/>
      </w:divBdr>
      <w:divsChild>
        <w:div w:id="1812286788">
          <w:marLeft w:val="1714"/>
          <w:marRight w:val="0"/>
          <w:marTop w:val="86"/>
          <w:marBottom w:val="0"/>
          <w:divBdr>
            <w:top w:val="none" w:sz="0" w:space="0" w:color="auto"/>
            <w:left w:val="none" w:sz="0" w:space="0" w:color="auto"/>
            <w:bottom w:val="none" w:sz="0" w:space="0" w:color="auto"/>
            <w:right w:val="none" w:sz="0" w:space="0" w:color="auto"/>
          </w:divBdr>
        </w:div>
      </w:divsChild>
    </w:div>
    <w:div w:id="981083864">
      <w:bodyDiv w:val="1"/>
      <w:marLeft w:val="0"/>
      <w:marRight w:val="0"/>
      <w:marTop w:val="0"/>
      <w:marBottom w:val="0"/>
      <w:divBdr>
        <w:top w:val="none" w:sz="0" w:space="0" w:color="auto"/>
        <w:left w:val="none" w:sz="0" w:space="0" w:color="auto"/>
        <w:bottom w:val="none" w:sz="0" w:space="0" w:color="auto"/>
        <w:right w:val="none" w:sz="0" w:space="0" w:color="auto"/>
      </w:divBdr>
    </w:div>
    <w:div w:id="997851216">
      <w:bodyDiv w:val="1"/>
      <w:marLeft w:val="0"/>
      <w:marRight w:val="0"/>
      <w:marTop w:val="0"/>
      <w:marBottom w:val="0"/>
      <w:divBdr>
        <w:top w:val="none" w:sz="0" w:space="0" w:color="auto"/>
        <w:left w:val="none" w:sz="0" w:space="0" w:color="auto"/>
        <w:bottom w:val="none" w:sz="0" w:space="0" w:color="auto"/>
        <w:right w:val="none" w:sz="0" w:space="0" w:color="auto"/>
      </w:divBdr>
    </w:div>
    <w:div w:id="1014922654">
      <w:bodyDiv w:val="1"/>
      <w:marLeft w:val="0"/>
      <w:marRight w:val="0"/>
      <w:marTop w:val="0"/>
      <w:marBottom w:val="0"/>
      <w:divBdr>
        <w:top w:val="none" w:sz="0" w:space="0" w:color="auto"/>
        <w:left w:val="none" w:sz="0" w:space="0" w:color="auto"/>
        <w:bottom w:val="none" w:sz="0" w:space="0" w:color="auto"/>
        <w:right w:val="none" w:sz="0" w:space="0" w:color="auto"/>
      </w:divBdr>
    </w:div>
    <w:div w:id="1066342584">
      <w:bodyDiv w:val="1"/>
      <w:marLeft w:val="0"/>
      <w:marRight w:val="0"/>
      <w:marTop w:val="0"/>
      <w:marBottom w:val="0"/>
      <w:divBdr>
        <w:top w:val="none" w:sz="0" w:space="0" w:color="auto"/>
        <w:left w:val="none" w:sz="0" w:space="0" w:color="auto"/>
        <w:bottom w:val="none" w:sz="0" w:space="0" w:color="auto"/>
        <w:right w:val="none" w:sz="0" w:space="0" w:color="auto"/>
      </w:divBdr>
    </w:div>
    <w:div w:id="1100099318">
      <w:bodyDiv w:val="1"/>
      <w:marLeft w:val="0"/>
      <w:marRight w:val="0"/>
      <w:marTop w:val="0"/>
      <w:marBottom w:val="0"/>
      <w:divBdr>
        <w:top w:val="none" w:sz="0" w:space="0" w:color="auto"/>
        <w:left w:val="none" w:sz="0" w:space="0" w:color="auto"/>
        <w:bottom w:val="none" w:sz="0" w:space="0" w:color="auto"/>
        <w:right w:val="none" w:sz="0" w:space="0" w:color="auto"/>
      </w:divBdr>
    </w:div>
    <w:div w:id="1119029351">
      <w:bodyDiv w:val="1"/>
      <w:marLeft w:val="0"/>
      <w:marRight w:val="0"/>
      <w:marTop w:val="0"/>
      <w:marBottom w:val="0"/>
      <w:divBdr>
        <w:top w:val="none" w:sz="0" w:space="0" w:color="auto"/>
        <w:left w:val="none" w:sz="0" w:space="0" w:color="auto"/>
        <w:bottom w:val="none" w:sz="0" w:space="0" w:color="auto"/>
        <w:right w:val="none" w:sz="0" w:space="0" w:color="auto"/>
      </w:divBdr>
    </w:div>
    <w:div w:id="1134256122">
      <w:bodyDiv w:val="1"/>
      <w:marLeft w:val="0"/>
      <w:marRight w:val="0"/>
      <w:marTop w:val="0"/>
      <w:marBottom w:val="0"/>
      <w:divBdr>
        <w:top w:val="none" w:sz="0" w:space="0" w:color="auto"/>
        <w:left w:val="none" w:sz="0" w:space="0" w:color="auto"/>
        <w:bottom w:val="none" w:sz="0" w:space="0" w:color="auto"/>
        <w:right w:val="none" w:sz="0" w:space="0" w:color="auto"/>
      </w:divBdr>
    </w:div>
    <w:div w:id="1166673514">
      <w:bodyDiv w:val="1"/>
      <w:marLeft w:val="0"/>
      <w:marRight w:val="0"/>
      <w:marTop w:val="0"/>
      <w:marBottom w:val="0"/>
      <w:divBdr>
        <w:top w:val="none" w:sz="0" w:space="0" w:color="auto"/>
        <w:left w:val="none" w:sz="0" w:space="0" w:color="auto"/>
        <w:bottom w:val="none" w:sz="0" w:space="0" w:color="auto"/>
        <w:right w:val="none" w:sz="0" w:space="0" w:color="auto"/>
      </w:divBdr>
    </w:div>
    <w:div w:id="1176774176">
      <w:bodyDiv w:val="1"/>
      <w:marLeft w:val="0"/>
      <w:marRight w:val="0"/>
      <w:marTop w:val="0"/>
      <w:marBottom w:val="0"/>
      <w:divBdr>
        <w:top w:val="none" w:sz="0" w:space="0" w:color="auto"/>
        <w:left w:val="none" w:sz="0" w:space="0" w:color="auto"/>
        <w:bottom w:val="none" w:sz="0" w:space="0" w:color="auto"/>
        <w:right w:val="none" w:sz="0" w:space="0" w:color="auto"/>
      </w:divBdr>
    </w:div>
    <w:div w:id="1178033634">
      <w:bodyDiv w:val="1"/>
      <w:marLeft w:val="0"/>
      <w:marRight w:val="0"/>
      <w:marTop w:val="0"/>
      <w:marBottom w:val="0"/>
      <w:divBdr>
        <w:top w:val="none" w:sz="0" w:space="0" w:color="auto"/>
        <w:left w:val="none" w:sz="0" w:space="0" w:color="auto"/>
        <w:bottom w:val="none" w:sz="0" w:space="0" w:color="auto"/>
        <w:right w:val="none" w:sz="0" w:space="0" w:color="auto"/>
      </w:divBdr>
    </w:div>
    <w:div w:id="1180241252">
      <w:bodyDiv w:val="1"/>
      <w:marLeft w:val="0"/>
      <w:marRight w:val="0"/>
      <w:marTop w:val="0"/>
      <w:marBottom w:val="0"/>
      <w:divBdr>
        <w:top w:val="none" w:sz="0" w:space="0" w:color="auto"/>
        <w:left w:val="none" w:sz="0" w:space="0" w:color="auto"/>
        <w:bottom w:val="none" w:sz="0" w:space="0" w:color="auto"/>
        <w:right w:val="none" w:sz="0" w:space="0" w:color="auto"/>
      </w:divBdr>
    </w:div>
    <w:div w:id="1185050000">
      <w:bodyDiv w:val="1"/>
      <w:marLeft w:val="0"/>
      <w:marRight w:val="0"/>
      <w:marTop w:val="0"/>
      <w:marBottom w:val="0"/>
      <w:divBdr>
        <w:top w:val="none" w:sz="0" w:space="0" w:color="auto"/>
        <w:left w:val="none" w:sz="0" w:space="0" w:color="auto"/>
        <w:bottom w:val="none" w:sz="0" w:space="0" w:color="auto"/>
        <w:right w:val="none" w:sz="0" w:space="0" w:color="auto"/>
      </w:divBdr>
    </w:div>
    <w:div w:id="1189878750">
      <w:bodyDiv w:val="1"/>
      <w:marLeft w:val="0"/>
      <w:marRight w:val="0"/>
      <w:marTop w:val="0"/>
      <w:marBottom w:val="0"/>
      <w:divBdr>
        <w:top w:val="none" w:sz="0" w:space="0" w:color="auto"/>
        <w:left w:val="none" w:sz="0" w:space="0" w:color="auto"/>
        <w:bottom w:val="none" w:sz="0" w:space="0" w:color="auto"/>
        <w:right w:val="none" w:sz="0" w:space="0" w:color="auto"/>
      </w:divBdr>
    </w:div>
    <w:div w:id="1198087232">
      <w:bodyDiv w:val="1"/>
      <w:marLeft w:val="0"/>
      <w:marRight w:val="0"/>
      <w:marTop w:val="0"/>
      <w:marBottom w:val="0"/>
      <w:divBdr>
        <w:top w:val="none" w:sz="0" w:space="0" w:color="auto"/>
        <w:left w:val="none" w:sz="0" w:space="0" w:color="auto"/>
        <w:bottom w:val="none" w:sz="0" w:space="0" w:color="auto"/>
        <w:right w:val="none" w:sz="0" w:space="0" w:color="auto"/>
      </w:divBdr>
    </w:div>
    <w:div w:id="1222980712">
      <w:bodyDiv w:val="1"/>
      <w:marLeft w:val="0"/>
      <w:marRight w:val="0"/>
      <w:marTop w:val="0"/>
      <w:marBottom w:val="0"/>
      <w:divBdr>
        <w:top w:val="none" w:sz="0" w:space="0" w:color="auto"/>
        <w:left w:val="none" w:sz="0" w:space="0" w:color="auto"/>
        <w:bottom w:val="none" w:sz="0" w:space="0" w:color="auto"/>
        <w:right w:val="none" w:sz="0" w:space="0" w:color="auto"/>
      </w:divBdr>
    </w:div>
    <w:div w:id="1230843794">
      <w:bodyDiv w:val="1"/>
      <w:marLeft w:val="0"/>
      <w:marRight w:val="0"/>
      <w:marTop w:val="0"/>
      <w:marBottom w:val="0"/>
      <w:divBdr>
        <w:top w:val="none" w:sz="0" w:space="0" w:color="auto"/>
        <w:left w:val="none" w:sz="0" w:space="0" w:color="auto"/>
        <w:bottom w:val="none" w:sz="0" w:space="0" w:color="auto"/>
        <w:right w:val="none" w:sz="0" w:space="0" w:color="auto"/>
      </w:divBdr>
    </w:div>
    <w:div w:id="1283339544">
      <w:bodyDiv w:val="1"/>
      <w:marLeft w:val="0"/>
      <w:marRight w:val="0"/>
      <w:marTop w:val="0"/>
      <w:marBottom w:val="0"/>
      <w:divBdr>
        <w:top w:val="none" w:sz="0" w:space="0" w:color="auto"/>
        <w:left w:val="none" w:sz="0" w:space="0" w:color="auto"/>
        <w:bottom w:val="none" w:sz="0" w:space="0" w:color="auto"/>
        <w:right w:val="none" w:sz="0" w:space="0" w:color="auto"/>
      </w:divBdr>
    </w:div>
    <w:div w:id="1284002563">
      <w:bodyDiv w:val="1"/>
      <w:marLeft w:val="0"/>
      <w:marRight w:val="0"/>
      <w:marTop w:val="0"/>
      <w:marBottom w:val="0"/>
      <w:divBdr>
        <w:top w:val="none" w:sz="0" w:space="0" w:color="auto"/>
        <w:left w:val="none" w:sz="0" w:space="0" w:color="auto"/>
        <w:bottom w:val="none" w:sz="0" w:space="0" w:color="auto"/>
        <w:right w:val="none" w:sz="0" w:space="0" w:color="auto"/>
      </w:divBdr>
    </w:div>
    <w:div w:id="1286889668">
      <w:bodyDiv w:val="1"/>
      <w:marLeft w:val="0"/>
      <w:marRight w:val="0"/>
      <w:marTop w:val="0"/>
      <w:marBottom w:val="0"/>
      <w:divBdr>
        <w:top w:val="none" w:sz="0" w:space="0" w:color="auto"/>
        <w:left w:val="none" w:sz="0" w:space="0" w:color="auto"/>
        <w:bottom w:val="none" w:sz="0" w:space="0" w:color="auto"/>
        <w:right w:val="none" w:sz="0" w:space="0" w:color="auto"/>
      </w:divBdr>
    </w:div>
    <w:div w:id="1295991336">
      <w:bodyDiv w:val="1"/>
      <w:marLeft w:val="0"/>
      <w:marRight w:val="0"/>
      <w:marTop w:val="0"/>
      <w:marBottom w:val="0"/>
      <w:divBdr>
        <w:top w:val="none" w:sz="0" w:space="0" w:color="auto"/>
        <w:left w:val="none" w:sz="0" w:space="0" w:color="auto"/>
        <w:bottom w:val="none" w:sz="0" w:space="0" w:color="auto"/>
        <w:right w:val="none" w:sz="0" w:space="0" w:color="auto"/>
      </w:divBdr>
    </w:div>
    <w:div w:id="1336105206">
      <w:bodyDiv w:val="1"/>
      <w:marLeft w:val="0"/>
      <w:marRight w:val="0"/>
      <w:marTop w:val="0"/>
      <w:marBottom w:val="0"/>
      <w:divBdr>
        <w:top w:val="none" w:sz="0" w:space="0" w:color="auto"/>
        <w:left w:val="none" w:sz="0" w:space="0" w:color="auto"/>
        <w:bottom w:val="none" w:sz="0" w:space="0" w:color="auto"/>
        <w:right w:val="none" w:sz="0" w:space="0" w:color="auto"/>
      </w:divBdr>
    </w:div>
    <w:div w:id="1339848687">
      <w:bodyDiv w:val="1"/>
      <w:marLeft w:val="0"/>
      <w:marRight w:val="0"/>
      <w:marTop w:val="0"/>
      <w:marBottom w:val="0"/>
      <w:divBdr>
        <w:top w:val="none" w:sz="0" w:space="0" w:color="auto"/>
        <w:left w:val="none" w:sz="0" w:space="0" w:color="auto"/>
        <w:bottom w:val="none" w:sz="0" w:space="0" w:color="auto"/>
        <w:right w:val="none" w:sz="0" w:space="0" w:color="auto"/>
      </w:divBdr>
    </w:div>
    <w:div w:id="1359240068">
      <w:bodyDiv w:val="1"/>
      <w:marLeft w:val="0"/>
      <w:marRight w:val="0"/>
      <w:marTop w:val="0"/>
      <w:marBottom w:val="0"/>
      <w:divBdr>
        <w:top w:val="none" w:sz="0" w:space="0" w:color="auto"/>
        <w:left w:val="none" w:sz="0" w:space="0" w:color="auto"/>
        <w:bottom w:val="none" w:sz="0" w:space="0" w:color="auto"/>
        <w:right w:val="none" w:sz="0" w:space="0" w:color="auto"/>
      </w:divBdr>
    </w:div>
    <w:div w:id="1369136931">
      <w:bodyDiv w:val="1"/>
      <w:marLeft w:val="0"/>
      <w:marRight w:val="0"/>
      <w:marTop w:val="0"/>
      <w:marBottom w:val="0"/>
      <w:divBdr>
        <w:top w:val="none" w:sz="0" w:space="0" w:color="auto"/>
        <w:left w:val="none" w:sz="0" w:space="0" w:color="auto"/>
        <w:bottom w:val="none" w:sz="0" w:space="0" w:color="auto"/>
        <w:right w:val="none" w:sz="0" w:space="0" w:color="auto"/>
      </w:divBdr>
    </w:div>
    <w:div w:id="1415594292">
      <w:bodyDiv w:val="1"/>
      <w:marLeft w:val="0"/>
      <w:marRight w:val="0"/>
      <w:marTop w:val="0"/>
      <w:marBottom w:val="0"/>
      <w:divBdr>
        <w:top w:val="none" w:sz="0" w:space="0" w:color="auto"/>
        <w:left w:val="none" w:sz="0" w:space="0" w:color="auto"/>
        <w:bottom w:val="none" w:sz="0" w:space="0" w:color="auto"/>
        <w:right w:val="none" w:sz="0" w:space="0" w:color="auto"/>
      </w:divBdr>
    </w:div>
    <w:div w:id="1502044473">
      <w:bodyDiv w:val="1"/>
      <w:marLeft w:val="0"/>
      <w:marRight w:val="0"/>
      <w:marTop w:val="0"/>
      <w:marBottom w:val="0"/>
      <w:divBdr>
        <w:top w:val="none" w:sz="0" w:space="0" w:color="auto"/>
        <w:left w:val="none" w:sz="0" w:space="0" w:color="auto"/>
        <w:bottom w:val="none" w:sz="0" w:space="0" w:color="auto"/>
        <w:right w:val="none" w:sz="0" w:space="0" w:color="auto"/>
      </w:divBdr>
    </w:div>
    <w:div w:id="1505827414">
      <w:bodyDiv w:val="1"/>
      <w:marLeft w:val="0"/>
      <w:marRight w:val="0"/>
      <w:marTop w:val="0"/>
      <w:marBottom w:val="0"/>
      <w:divBdr>
        <w:top w:val="none" w:sz="0" w:space="0" w:color="auto"/>
        <w:left w:val="none" w:sz="0" w:space="0" w:color="auto"/>
        <w:bottom w:val="none" w:sz="0" w:space="0" w:color="auto"/>
        <w:right w:val="none" w:sz="0" w:space="0" w:color="auto"/>
      </w:divBdr>
    </w:div>
    <w:div w:id="1521317953">
      <w:bodyDiv w:val="1"/>
      <w:marLeft w:val="0"/>
      <w:marRight w:val="0"/>
      <w:marTop w:val="0"/>
      <w:marBottom w:val="0"/>
      <w:divBdr>
        <w:top w:val="none" w:sz="0" w:space="0" w:color="auto"/>
        <w:left w:val="none" w:sz="0" w:space="0" w:color="auto"/>
        <w:bottom w:val="none" w:sz="0" w:space="0" w:color="auto"/>
        <w:right w:val="none" w:sz="0" w:space="0" w:color="auto"/>
      </w:divBdr>
    </w:div>
    <w:div w:id="1538196520">
      <w:bodyDiv w:val="1"/>
      <w:marLeft w:val="0"/>
      <w:marRight w:val="0"/>
      <w:marTop w:val="0"/>
      <w:marBottom w:val="0"/>
      <w:divBdr>
        <w:top w:val="none" w:sz="0" w:space="0" w:color="auto"/>
        <w:left w:val="none" w:sz="0" w:space="0" w:color="auto"/>
        <w:bottom w:val="none" w:sz="0" w:space="0" w:color="auto"/>
        <w:right w:val="none" w:sz="0" w:space="0" w:color="auto"/>
      </w:divBdr>
    </w:div>
    <w:div w:id="1554997025">
      <w:bodyDiv w:val="1"/>
      <w:marLeft w:val="0"/>
      <w:marRight w:val="0"/>
      <w:marTop w:val="0"/>
      <w:marBottom w:val="0"/>
      <w:divBdr>
        <w:top w:val="none" w:sz="0" w:space="0" w:color="auto"/>
        <w:left w:val="none" w:sz="0" w:space="0" w:color="auto"/>
        <w:bottom w:val="none" w:sz="0" w:space="0" w:color="auto"/>
        <w:right w:val="none" w:sz="0" w:space="0" w:color="auto"/>
      </w:divBdr>
    </w:div>
    <w:div w:id="1562133480">
      <w:bodyDiv w:val="1"/>
      <w:marLeft w:val="0"/>
      <w:marRight w:val="0"/>
      <w:marTop w:val="0"/>
      <w:marBottom w:val="0"/>
      <w:divBdr>
        <w:top w:val="none" w:sz="0" w:space="0" w:color="auto"/>
        <w:left w:val="none" w:sz="0" w:space="0" w:color="auto"/>
        <w:bottom w:val="none" w:sz="0" w:space="0" w:color="auto"/>
        <w:right w:val="none" w:sz="0" w:space="0" w:color="auto"/>
      </w:divBdr>
    </w:div>
    <w:div w:id="1585189860">
      <w:bodyDiv w:val="1"/>
      <w:marLeft w:val="0"/>
      <w:marRight w:val="0"/>
      <w:marTop w:val="0"/>
      <w:marBottom w:val="0"/>
      <w:divBdr>
        <w:top w:val="none" w:sz="0" w:space="0" w:color="auto"/>
        <w:left w:val="none" w:sz="0" w:space="0" w:color="auto"/>
        <w:bottom w:val="none" w:sz="0" w:space="0" w:color="auto"/>
        <w:right w:val="none" w:sz="0" w:space="0" w:color="auto"/>
      </w:divBdr>
    </w:div>
    <w:div w:id="1607078375">
      <w:bodyDiv w:val="1"/>
      <w:marLeft w:val="0"/>
      <w:marRight w:val="0"/>
      <w:marTop w:val="0"/>
      <w:marBottom w:val="0"/>
      <w:divBdr>
        <w:top w:val="none" w:sz="0" w:space="0" w:color="auto"/>
        <w:left w:val="none" w:sz="0" w:space="0" w:color="auto"/>
        <w:bottom w:val="none" w:sz="0" w:space="0" w:color="auto"/>
        <w:right w:val="none" w:sz="0" w:space="0" w:color="auto"/>
      </w:divBdr>
    </w:div>
    <w:div w:id="1624844832">
      <w:bodyDiv w:val="1"/>
      <w:marLeft w:val="0"/>
      <w:marRight w:val="0"/>
      <w:marTop w:val="0"/>
      <w:marBottom w:val="0"/>
      <w:divBdr>
        <w:top w:val="none" w:sz="0" w:space="0" w:color="auto"/>
        <w:left w:val="none" w:sz="0" w:space="0" w:color="auto"/>
        <w:bottom w:val="none" w:sz="0" w:space="0" w:color="auto"/>
        <w:right w:val="none" w:sz="0" w:space="0" w:color="auto"/>
      </w:divBdr>
    </w:div>
    <w:div w:id="1638417916">
      <w:bodyDiv w:val="1"/>
      <w:marLeft w:val="0"/>
      <w:marRight w:val="0"/>
      <w:marTop w:val="0"/>
      <w:marBottom w:val="0"/>
      <w:divBdr>
        <w:top w:val="none" w:sz="0" w:space="0" w:color="auto"/>
        <w:left w:val="none" w:sz="0" w:space="0" w:color="auto"/>
        <w:bottom w:val="none" w:sz="0" w:space="0" w:color="auto"/>
        <w:right w:val="none" w:sz="0" w:space="0" w:color="auto"/>
      </w:divBdr>
    </w:div>
    <w:div w:id="1671713319">
      <w:bodyDiv w:val="1"/>
      <w:marLeft w:val="0"/>
      <w:marRight w:val="0"/>
      <w:marTop w:val="0"/>
      <w:marBottom w:val="0"/>
      <w:divBdr>
        <w:top w:val="none" w:sz="0" w:space="0" w:color="auto"/>
        <w:left w:val="none" w:sz="0" w:space="0" w:color="auto"/>
        <w:bottom w:val="none" w:sz="0" w:space="0" w:color="auto"/>
        <w:right w:val="none" w:sz="0" w:space="0" w:color="auto"/>
      </w:divBdr>
    </w:div>
    <w:div w:id="1673071272">
      <w:bodyDiv w:val="1"/>
      <w:marLeft w:val="0"/>
      <w:marRight w:val="0"/>
      <w:marTop w:val="0"/>
      <w:marBottom w:val="0"/>
      <w:divBdr>
        <w:top w:val="none" w:sz="0" w:space="0" w:color="auto"/>
        <w:left w:val="none" w:sz="0" w:space="0" w:color="auto"/>
        <w:bottom w:val="none" w:sz="0" w:space="0" w:color="auto"/>
        <w:right w:val="none" w:sz="0" w:space="0" w:color="auto"/>
      </w:divBdr>
    </w:div>
    <w:div w:id="1696879216">
      <w:bodyDiv w:val="1"/>
      <w:marLeft w:val="0"/>
      <w:marRight w:val="0"/>
      <w:marTop w:val="0"/>
      <w:marBottom w:val="0"/>
      <w:divBdr>
        <w:top w:val="none" w:sz="0" w:space="0" w:color="auto"/>
        <w:left w:val="none" w:sz="0" w:space="0" w:color="auto"/>
        <w:bottom w:val="none" w:sz="0" w:space="0" w:color="auto"/>
        <w:right w:val="none" w:sz="0" w:space="0" w:color="auto"/>
      </w:divBdr>
    </w:div>
    <w:div w:id="1722709796">
      <w:bodyDiv w:val="1"/>
      <w:marLeft w:val="0"/>
      <w:marRight w:val="0"/>
      <w:marTop w:val="0"/>
      <w:marBottom w:val="0"/>
      <w:divBdr>
        <w:top w:val="none" w:sz="0" w:space="0" w:color="auto"/>
        <w:left w:val="none" w:sz="0" w:space="0" w:color="auto"/>
        <w:bottom w:val="none" w:sz="0" w:space="0" w:color="auto"/>
        <w:right w:val="none" w:sz="0" w:space="0" w:color="auto"/>
      </w:divBdr>
    </w:div>
    <w:div w:id="1743520767">
      <w:bodyDiv w:val="1"/>
      <w:marLeft w:val="0"/>
      <w:marRight w:val="0"/>
      <w:marTop w:val="0"/>
      <w:marBottom w:val="0"/>
      <w:divBdr>
        <w:top w:val="none" w:sz="0" w:space="0" w:color="auto"/>
        <w:left w:val="none" w:sz="0" w:space="0" w:color="auto"/>
        <w:bottom w:val="none" w:sz="0" w:space="0" w:color="auto"/>
        <w:right w:val="none" w:sz="0" w:space="0" w:color="auto"/>
      </w:divBdr>
    </w:div>
    <w:div w:id="1743872693">
      <w:bodyDiv w:val="1"/>
      <w:marLeft w:val="0"/>
      <w:marRight w:val="0"/>
      <w:marTop w:val="0"/>
      <w:marBottom w:val="0"/>
      <w:divBdr>
        <w:top w:val="none" w:sz="0" w:space="0" w:color="auto"/>
        <w:left w:val="none" w:sz="0" w:space="0" w:color="auto"/>
        <w:bottom w:val="none" w:sz="0" w:space="0" w:color="auto"/>
        <w:right w:val="none" w:sz="0" w:space="0" w:color="auto"/>
      </w:divBdr>
    </w:div>
    <w:div w:id="1747725656">
      <w:bodyDiv w:val="1"/>
      <w:marLeft w:val="0"/>
      <w:marRight w:val="0"/>
      <w:marTop w:val="0"/>
      <w:marBottom w:val="0"/>
      <w:divBdr>
        <w:top w:val="none" w:sz="0" w:space="0" w:color="auto"/>
        <w:left w:val="none" w:sz="0" w:space="0" w:color="auto"/>
        <w:bottom w:val="none" w:sz="0" w:space="0" w:color="auto"/>
        <w:right w:val="none" w:sz="0" w:space="0" w:color="auto"/>
      </w:divBdr>
    </w:div>
    <w:div w:id="1750543238">
      <w:bodyDiv w:val="1"/>
      <w:marLeft w:val="0"/>
      <w:marRight w:val="0"/>
      <w:marTop w:val="0"/>
      <w:marBottom w:val="0"/>
      <w:divBdr>
        <w:top w:val="none" w:sz="0" w:space="0" w:color="auto"/>
        <w:left w:val="none" w:sz="0" w:space="0" w:color="auto"/>
        <w:bottom w:val="none" w:sz="0" w:space="0" w:color="auto"/>
        <w:right w:val="none" w:sz="0" w:space="0" w:color="auto"/>
      </w:divBdr>
    </w:div>
    <w:div w:id="1786074112">
      <w:bodyDiv w:val="1"/>
      <w:marLeft w:val="0"/>
      <w:marRight w:val="0"/>
      <w:marTop w:val="0"/>
      <w:marBottom w:val="0"/>
      <w:divBdr>
        <w:top w:val="none" w:sz="0" w:space="0" w:color="auto"/>
        <w:left w:val="none" w:sz="0" w:space="0" w:color="auto"/>
        <w:bottom w:val="none" w:sz="0" w:space="0" w:color="auto"/>
        <w:right w:val="none" w:sz="0" w:space="0" w:color="auto"/>
      </w:divBdr>
    </w:div>
    <w:div w:id="1787043147">
      <w:bodyDiv w:val="1"/>
      <w:marLeft w:val="0"/>
      <w:marRight w:val="0"/>
      <w:marTop w:val="0"/>
      <w:marBottom w:val="0"/>
      <w:divBdr>
        <w:top w:val="none" w:sz="0" w:space="0" w:color="auto"/>
        <w:left w:val="none" w:sz="0" w:space="0" w:color="auto"/>
        <w:bottom w:val="none" w:sz="0" w:space="0" w:color="auto"/>
        <w:right w:val="none" w:sz="0" w:space="0" w:color="auto"/>
      </w:divBdr>
    </w:div>
    <w:div w:id="1801918523">
      <w:bodyDiv w:val="1"/>
      <w:marLeft w:val="0"/>
      <w:marRight w:val="0"/>
      <w:marTop w:val="0"/>
      <w:marBottom w:val="0"/>
      <w:divBdr>
        <w:top w:val="none" w:sz="0" w:space="0" w:color="auto"/>
        <w:left w:val="none" w:sz="0" w:space="0" w:color="auto"/>
        <w:bottom w:val="none" w:sz="0" w:space="0" w:color="auto"/>
        <w:right w:val="none" w:sz="0" w:space="0" w:color="auto"/>
      </w:divBdr>
    </w:div>
    <w:div w:id="1809391440">
      <w:bodyDiv w:val="1"/>
      <w:marLeft w:val="0"/>
      <w:marRight w:val="0"/>
      <w:marTop w:val="0"/>
      <w:marBottom w:val="0"/>
      <w:divBdr>
        <w:top w:val="none" w:sz="0" w:space="0" w:color="auto"/>
        <w:left w:val="none" w:sz="0" w:space="0" w:color="auto"/>
        <w:bottom w:val="none" w:sz="0" w:space="0" w:color="auto"/>
        <w:right w:val="none" w:sz="0" w:space="0" w:color="auto"/>
      </w:divBdr>
    </w:div>
    <w:div w:id="1816943591">
      <w:bodyDiv w:val="1"/>
      <w:marLeft w:val="0"/>
      <w:marRight w:val="0"/>
      <w:marTop w:val="0"/>
      <w:marBottom w:val="0"/>
      <w:divBdr>
        <w:top w:val="none" w:sz="0" w:space="0" w:color="auto"/>
        <w:left w:val="none" w:sz="0" w:space="0" w:color="auto"/>
        <w:bottom w:val="none" w:sz="0" w:space="0" w:color="auto"/>
        <w:right w:val="none" w:sz="0" w:space="0" w:color="auto"/>
      </w:divBdr>
    </w:div>
    <w:div w:id="1833330194">
      <w:bodyDiv w:val="1"/>
      <w:marLeft w:val="0"/>
      <w:marRight w:val="0"/>
      <w:marTop w:val="0"/>
      <w:marBottom w:val="0"/>
      <w:divBdr>
        <w:top w:val="none" w:sz="0" w:space="0" w:color="auto"/>
        <w:left w:val="none" w:sz="0" w:space="0" w:color="auto"/>
        <w:bottom w:val="none" w:sz="0" w:space="0" w:color="auto"/>
        <w:right w:val="none" w:sz="0" w:space="0" w:color="auto"/>
      </w:divBdr>
    </w:div>
    <w:div w:id="1842772811">
      <w:bodyDiv w:val="1"/>
      <w:marLeft w:val="0"/>
      <w:marRight w:val="0"/>
      <w:marTop w:val="0"/>
      <w:marBottom w:val="0"/>
      <w:divBdr>
        <w:top w:val="none" w:sz="0" w:space="0" w:color="auto"/>
        <w:left w:val="none" w:sz="0" w:space="0" w:color="auto"/>
        <w:bottom w:val="none" w:sz="0" w:space="0" w:color="auto"/>
        <w:right w:val="none" w:sz="0" w:space="0" w:color="auto"/>
      </w:divBdr>
    </w:div>
    <w:div w:id="1845050370">
      <w:bodyDiv w:val="1"/>
      <w:marLeft w:val="0"/>
      <w:marRight w:val="0"/>
      <w:marTop w:val="0"/>
      <w:marBottom w:val="0"/>
      <w:divBdr>
        <w:top w:val="none" w:sz="0" w:space="0" w:color="auto"/>
        <w:left w:val="none" w:sz="0" w:space="0" w:color="auto"/>
        <w:bottom w:val="none" w:sz="0" w:space="0" w:color="auto"/>
        <w:right w:val="none" w:sz="0" w:space="0" w:color="auto"/>
      </w:divBdr>
    </w:div>
    <w:div w:id="1849057132">
      <w:bodyDiv w:val="1"/>
      <w:marLeft w:val="0"/>
      <w:marRight w:val="0"/>
      <w:marTop w:val="0"/>
      <w:marBottom w:val="0"/>
      <w:divBdr>
        <w:top w:val="none" w:sz="0" w:space="0" w:color="auto"/>
        <w:left w:val="none" w:sz="0" w:space="0" w:color="auto"/>
        <w:bottom w:val="none" w:sz="0" w:space="0" w:color="auto"/>
        <w:right w:val="none" w:sz="0" w:space="0" w:color="auto"/>
      </w:divBdr>
    </w:div>
    <w:div w:id="1850945529">
      <w:bodyDiv w:val="1"/>
      <w:marLeft w:val="0"/>
      <w:marRight w:val="0"/>
      <w:marTop w:val="0"/>
      <w:marBottom w:val="0"/>
      <w:divBdr>
        <w:top w:val="none" w:sz="0" w:space="0" w:color="auto"/>
        <w:left w:val="none" w:sz="0" w:space="0" w:color="auto"/>
        <w:bottom w:val="none" w:sz="0" w:space="0" w:color="auto"/>
        <w:right w:val="none" w:sz="0" w:space="0" w:color="auto"/>
      </w:divBdr>
    </w:div>
    <w:div w:id="1855996300">
      <w:bodyDiv w:val="1"/>
      <w:marLeft w:val="0"/>
      <w:marRight w:val="0"/>
      <w:marTop w:val="0"/>
      <w:marBottom w:val="0"/>
      <w:divBdr>
        <w:top w:val="none" w:sz="0" w:space="0" w:color="auto"/>
        <w:left w:val="none" w:sz="0" w:space="0" w:color="auto"/>
        <w:bottom w:val="none" w:sz="0" w:space="0" w:color="auto"/>
        <w:right w:val="none" w:sz="0" w:space="0" w:color="auto"/>
      </w:divBdr>
    </w:div>
    <w:div w:id="1910310502">
      <w:bodyDiv w:val="1"/>
      <w:marLeft w:val="0"/>
      <w:marRight w:val="0"/>
      <w:marTop w:val="0"/>
      <w:marBottom w:val="0"/>
      <w:divBdr>
        <w:top w:val="none" w:sz="0" w:space="0" w:color="auto"/>
        <w:left w:val="none" w:sz="0" w:space="0" w:color="auto"/>
        <w:bottom w:val="none" w:sz="0" w:space="0" w:color="auto"/>
        <w:right w:val="none" w:sz="0" w:space="0" w:color="auto"/>
      </w:divBdr>
    </w:div>
    <w:div w:id="1963068655">
      <w:bodyDiv w:val="1"/>
      <w:marLeft w:val="0"/>
      <w:marRight w:val="0"/>
      <w:marTop w:val="0"/>
      <w:marBottom w:val="0"/>
      <w:divBdr>
        <w:top w:val="none" w:sz="0" w:space="0" w:color="auto"/>
        <w:left w:val="none" w:sz="0" w:space="0" w:color="auto"/>
        <w:bottom w:val="none" w:sz="0" w:space="0" w:color="auto"/>
        <w:right w:val="none" w:sz="0" w:space="0" w:color="auto"/>
      </w:divBdr>
    </w:div>
    <w:div w:id="1979021137">
      <w:bodyDiv w:val="1"/>
      <w:marLeft w:val="0"/>
      <w:marRight w:val="0"/>
      <w:marTop w:val="0"/>
      <w:marBottom w:val="0"/>
      <w:divBdr>
        <w:top w:val="none" w:sz="0" w:space="0" w:color="auto"/>
        <w:left w:val="none" w:sz="0" w:space="0" w:color="auto"/>
        <w:bottom w:val="none" w:sz="0" w:space="0" w:color="auto"/>
        <w:right w:val="none" w:sz="0" w:space="0" w:color="auto"/>
      </w:divBdr>
    </w:div>
    <w:div w:id="1986280093">
      <w:bodyDiv w:val="1"/>
      <w:marLeft w:val="0"/>
      <w:marRight w:val="0"/>
      <w:marTop w:val="0"/>
      <w:marBottom w:val="0"/>
      <w:divBdr>
        <w:top w:val="none" w:sz="0" w:space="0" w:color="auto"/>
        <w:left w:val="none" w:sz="0" w:space="0" w:color="auto"/>
        <w:bottom w:val="none" w:sz="0" w:space="0" w:color="auto"/>
        <w:right w:val="none" w:sz="0" w:space="0" w:color="auto"/>
      </w:divBdr>
    </w:div>
    <w:div w:id="1997757265">
      <w:bodyDiv w:val="1"/>
      <w:marLeft w:val="0"/>
      <w:marRight w:val="0"/>
      <w:marTop w:val="0"/>
      <w:marBottom w:val="0"/>
      <w:divBdr>
        <w:top w:val="none" w:sz="0" w:space="0" w:color="auto"/>
        <w:left w:val="none" w:sz="0" w:space="0" w:color="auto"/>
        <w:bottom w:val="none" w:sz="0" w:space="0" w:color="auto"/>
        <w:right w:val="none" w:sz="0" w:space="0" w:color="auto"/>
      </w:divBdr>
    </w:div>
    <w:div w:id="2000499927">
      <w:bodyDiv w:val="1"/>
      <w:marLeft w:val="0"/>
      <w:marRight w:val="0"/>
      <w:marTop w:val="0"/>
      <w:marBottom w:val="0"/>
      <w:divBdr>
        <w:top w:val="none" w:sz="0" w:space="0" w:color="auto"/>
        <w:left w:val="none" w:sz="0" w:space="0" w:color="auto"/>
        <w:bottom w:val="none" w:sz="0" w:space="0" w:color="auto"/>
        <w:right w:val="none" w:sz="0" w:space="0" w:color="auto"/>
      </w:divBdr>
    </w:div>
    <w:div w:id="2000963007">
      <w:bodyDiv w:val="1"/>
      <w:marLeft w:val="0"/>
      <w:marRight w:val="0"/>
      <w:marTop w:val="0"/>
      <w:marBottom w:val="0"/>
      <w:divBdr>
        <w:top w:val="none" w:sz="0" w:space="0" w:color="auto"/>
        <w:left w:val="none" w:sz="0" w:space="0" w:color="auto"/>
        <w:bottom w:val="none" w:sz="0" w:space="0" w:color="auto"/>
        <w:right w:val="none" w:sz="0" w:space="0" w:color="auto"/>
      </w:divBdr>
    </w:div>
    <w:div w:id="2042657445">
      <w:bodyDiv w:val="1"/>
      <w:marLeft w:val="0"/>
      <w:marRight w:val="0"/>
      <w:marTop w:val="0"/>
      <w:marBottom w:val="0"/>
      <w:divBdr>
        <w:top w:val="none" w:sz="0" w:space="0" w:color="auto"/>
        <w:left w:val="none" w:sz="0" w:space="0" w:color="auto"/>
        <w:bottom w:val="none" w:sz="0" w:space="0" w:color="auto"/>
        <w:right w:val="none" w:sz="0" w:space="0" w:color="auto"/>
      </w:divBdr>
    </w:div>
    <w:div w:id="2043902045">
      <w:bodyDiv w:val="1"/>
      <w:marLeft w:val="0"/>
      <w:marRight w:val="0"/>
      <w:marTop w:val="0"/>
      <w:marBottom w:val="0"/>
      <w:divBdr>
        <w:top w:val="none" w:sz="0" w:space="0" w:color="auto"/>
        <w:left w:val="none" w:sz="0" w:space="0" w:color="auto"/>
        <w:bottom w:val="none" w:sz="0" w:space="0" w:color="auto"/>
        <w:right w:val="none" w:sz="0" w:space="0" w:color="auto"/>
      </w:divBdr>
    </w:div>
    <w:div w:id="2063165117">
      <w:bodyDiv w:val="1"/>
      <w:marLeft w:val="0"/>
      <w:marRight w:val="0"/>
      <w:marTop w:val="0"/>
      <w:marBottom w:val="0"/>
      <w:divBdr>
        <w:top w:val="none" w:sz="0" w:space="0" w:color="auto"/>
        <w:left w:val="none" w:sz="0" w:space="0" w:color="auto"/>
        <w:bottom w:val="none" w:sz="0" w:space="0" w:color="auto"/>
        <w:right w:val="none" w:sz="0" w:space="0" w:color="auto"/>
      </w:divBdr>
    </w:div>
    <w:div w:id="2072458909">
      <w:bodyDiv w:val="1"/>
      <w:marLeft w:val="0"/>
      <w:marRight w:val="0"/>
      <w:marTop w:val="0"/>
      <w:marBottom w:val="0"/>
      <w:divBdr>
        <w:top w:val="none" w:sz="0" w:space="0" w:color="auto"/>
        <w:left w:val="none" w:sz="0" w:space="0" w:color="auto"/>
        <w:bottom w:val="none" w:sz="0" w:space="0" w:color="auto"/>
        <w:right w:val="none" w:sz="0" w:space="0" w:color="auto"/>
      </w:divBdr>
    </w:div>
    <w:div w:id="2074427690">
      <w:bodyDiv w:val="1"/>
      <w:marLeft w:val="0"/>
      <w:marRight w:val="0"/>
      <w:marTop w:val="0"/>
      <w:marBottom w:val="0"/>
      <w:divBdr>
        <w:top w:val="none" w:sz="0" w:space="0" w:color="auto"/>
        <w:left w:val="none" w:sz="0" w:space="0" w:color="auto"/>
        <w:bottom w:val="none" w:sz="0" w:space="0" w:color="auto"/>
        <w:right w:val="none" w:sz="0" w:space="0" w:color="auto"/>
      </w:divBdr>
    </w:div>
    <w:div w:id="2076857934">
      <w:bodyDiv w:val="1"/>
      <w:marLeft w:val="0"/>
      <w:marRight w:val="0"/>
      <w:marTop w:val="0"/>
      <w:marBottom w:val="0"/>
      <w:divBdr>
        <w:top w:val="none" w:sz="0" w:space="0" w:color="auto"/>
        <w:left w:val="none" w:sz="0" w:space="0" w:color="auto"/>
        <w:bottom w:val="none" w:sz="0" w:space="0" w:color="auto"/>
        <w:right w:val="none" w:sz="0" w:space="0" w:color="auto"/>
      </w:divBdr>
    </w:div>
    <w:div w:id="2083600244">
      <w:bodyDiv w:val="1"/>
      <w:marLeft w:val="0"/>
      <w:marRight w:val="0"/>
      <w:marTop w:val="0"/>
      <w:marBottom w:val="0"/>
      <w:divBdr>
        <w:top w:val="none" w:sz="0" w:space="0" w:color="auto"/>
        <w:left w:val="none" w:sz="0" w:space="0" w:color="auto"/>
        <w:bottom w:val="none" w:sz="0" w:space="0" w:color="auto"/>
        <w:right w:val="none" w:sz="0" w:space="0" w:color="auto"/>
      </w:divBdr>
    </w:div>
    <w:div w:id="20932326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1.bin"/><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image" Target="media/image1.emf"/><Relationship Id="rId17"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comments" Target="comments.xml"/><Relationship Id="rId5" Type="http://schemas.openxmlformats.org/officeDocument/2006/relationships/settings" Target="settings.xml"/><Relationship Id="rId15" Type="http://schemas.openxmlformats.org/officeDocument/2006/relationships/oleObject" Target="embeddings/oleObject2.bin"/><Relationship Id="rId10" Type="http://schemas.openxmlformats.org/officeDocument/2006/relationships/hyperlink" Target="mailto:Nehru.bhandaru@broadcom.com" TargetMode="External"/><Relationship Id="rId19"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hyperlink" Target="mailto:Girish.madpuwar@broadcom.com" TargetMode="External"/><Relationship Id="rId14" Type="http://schemas.openxmlformats.org/officeDocument/2006/relationships/image" Target="media/image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47E9D78-7E85-4370-8EC7-FEE290761B6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9</Pages>
  <Words>5578</Words>
  <Characters>31801</Characters>
  <Application>Microsoft Office Word</Application>
  <DocSecurity>0</DocSecurity>
  <Lines>265</Lines>
  <Paragraphs>74</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3730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keywords>CTPClassification=CTP_PUBLIC:VisualMarkings=, CTPClassification=CTP_NT</cp:keywords>
  <cp:lastModifiedBy/>
  <cp:revision>1</cp:revision>
  <dcterms:created xsi:type="dcterms:W3CDTF">2019-01-26T06:09:00Z</dcterms:created>
  <dcterms:modified xsi:type="dcterms:W3CDTF">2019-01-26T06: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TitusGUID">
    <vt:lpwstr>145b65c8-8fe0-4e87-8667-1b8a7b68126a</vt:lpwstr>
  </property>
  <property fmtid="{D5CDD505-2E9C-101B-9397-08002B2CF9AE}" pid="4" name="CTP_TimeStamp">
    <vt:lpwstr>2018-06-06 22:54:44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NSCPROP_SA">
    <vt:lpwstr>C:\Users\e.lindskog\Documents\IEEE\802.11\TGaz\My contributions\Amendment text\Christians HEz rewrite\20181002 r2 Marvell 11-18-XXXX-00-00az-ccYY-cr-hez_protocol_rewrite (1).docx</vt:lpwstr>
  </property>
</Properties>
</file>